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8AC7FE" w14:textId="7144132D" w:rsidR="00710BF9" w:rsidRPr="004E6957" w:rsidRDefault="00710BF9" w:rsidP="00710BF9">
      <w:pPr>
        <w:pStyle w:val="PDSMHeading2"/>
      </w:pPr>
      <w:bookmarkStart w:id="0" w:name="_Toc381016282"/>
      <w:r>
        <w:t>P</w:t>
      </w:r>
      <w:r w:rsidRPr="004E6957">
        <w:t>roject Delivery Selection Workshop Summary</w:t>
      </w:r>
      <w:bookmarkEnd w:id="0"/>
      <w:r w:rsidR="003E52AB">
        <w:t xml:space="preserve">   (</w:t>
      </w:r>
      <w:r w:rsidR="00DA02E1">
        <w:t>MAY 2019</w:t>
      </w:r>
      <w:r w:rsidR="003E52AB">
        <w:t xml:space="preserve"> VERSION)</w:t>
      </w:r>
    </w:p>
    <w:tbl>
      <w:tblPr>
        <w:tblW w:w="5000" w:type="pct"/>
        <w:tblLook w:val="04A0" w:firstRow="1" w:lastRow="0" w:firstColumn="1" w:lastColumn="0" w:noHBand="0" w:noVBand="1"/>
      </w:tblPr>
      <w:tblGrid>
        <w:gridCol w:w="2766"/>
        <w:gridCol w:w="7988"/>
      </w:tblGrid>
      <w:tr w:rsidR="00710BF9" w:rsidRPr="004E6957" w14:paraId="4AEE028B" w14:textId="77777777" w:rsidTr="00E90B05">
        <w:trPr>
          <w:trHeight w:val="432"/>
        </w:trPr>
        <w:tc>
          <w:tcPr>
            <w:tcW w:w="5000" w:type="pct"/>
            <w:gridSpan w:val="2"/>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14:paraId="1B273A23" w14:textId="77777777" w:rsidR="00710BF9" w:rsidRPr="004E6957" w:rsidRDefault="00710BF9" w:rsidP="00E90B05">
            <w:pPr>
              <w:pStyle w:val="TableHeading"/>
            </w:pPr>
            <w:r w:rsidRPr="004E6957">
              <w:t>Workshop Summary</w:t>
            </w:r>
          </w:p>
        </w:tc>
      </w:tr>
      <w:tr w:rsidR="00710BF9" w:rsidRPr="004E6957" w14:paraId="37EDB419" w14:textId="77777777" w:rsidTr="000E55C2">
        <w:trPr>
          <w:trHeight w:val="576"/>
        </w:trPr>
        <w:tc>
          <w:tcPr>
            <w:tcW w:w="1286" w:type="pct"/>
            <w:tcBorders>
              <w:top w:val="double" w:sz="4" w:space="0" w:color="auto"/>
              <w:left w:val="single" w:sz="18" w:space="0" w:color="auto"/>
              <w:bottom w:val="dotted" w:sz="4" w:space="0" w:color="auto"/>
              <w:right w:val="single" w:sz="18" w:space="0" w:color="auto"/>
            </w:tcBorders>
            <w:vAlign w:val="center"/>
          </w:tcPr>
          <w:p w14:paraId="27E46052" w14:textId="77777777" w:rsidR="00710BF9" w:rsidRPr="004E6957" w:rsidRDefault="00710BF9" w:rsidP="00E90B05">
            <w:pPr>
              <w:pStyle w:val="TblSmallTitle"/>
              <w:jc w:val="left"/>
            </w:pPr>
            <w:r w:rsidRPr="004E6957">
              <w:t>Project Name:</w:t>
            </w:r>
          </w:p>
        </w:tc>
        <w:tc>
          <w:tcPr>
            <w:tcW w:w="3714" w:type="pct"/>
            <w:tcBorders>
              <w:top w:val="double" w:sz="4" w:space="0" w:color="auto"/>
              <w:left w:val="single" w:sz="18" w:space="0" w:color="auto"/>
              <w:bottom w:val="dotted" w:sz="4" w:space="0" w:color="auto"/>
              <w:right w:val="single" w:sz="18" w:space="0" w:color="auto"/>
            </w:tcBorders>
            <w:vAlign w:val="center"/>
          </w:tcPr>
          <w:p w14:paraId="7F4FEAC0" w14:textId="77777777" w:rsidR="00710BF9" w:rsidRPr="004E6957" w:rsidRDefault="00710BF9" w:rsidP="00167050">
            <w:pPr>
              <w:spacing w:after="0" w:line="240" w:lineRule="auto"/>
            </w:pPr>
          </w:p>
        </w:tc>
      </w:tr>
      <w:tr w:rsidR="00710BF9" w:rsidRPr="004E6957" w14:paraId="62B2916A" w14:textId="77777777" w:rsidTr="000E55C2">
        <w:trPr>
          <w:trHeight w:val="576"/>
        </w:trPr>
        <w:tc>
          <w:tcPr>
            <w:tcW w:w="1286" w:type="pct"/>
            <w:tcBorders>
              <w:top w:val="dotted" w:sz="4" w:space="0" w:color="auto"/>
              <w:left w:val="single" w:sz="18" w:space="0" w:color="auto"/>
              <w:bottom w:val="dotted" w:sz="4" w:space="0" w:color="auto"/>
              <w:right w:val="single" w:sz="18" w:space="0" w:color="auto"/>
            </w:tcBorders>
            <w:vAlign w:val="center"/>
          </w:tcPr>
          <w:p w14:paraId="3522EFBC" w14:textId="77777777" w:rsidR="00710BF9" w:rsidRPr="004E6957" w:rsidRDefault="00710BF9" w:rsidP="00E90B05">
            <w:pPr>
              <w:pStyle w:val="TblSmallTitle"/>
              <w:jc w:val="left"/>
            </w:pPr>
            <w:r w:rsidRPr="004E6957">
              <w:t>Workshop Date:</w:t>
            </w:r>
          </w:p>
        </w:tc>
        <w:tc>
          <w:tcPr>
            <w:tcW w:w="3714" w:type="pct"/>
            <w:tcBorders>
              <w:top w:val="dotted" w:sz="4" w:space="0" w:color="auto"/>
              <w:left w:val="single" w:sz="18" w:space="0" w:color="auto"/>
              <w:bottom w:val="dotted" w:sz="4" w:space="0" w:color="auto"/>
              <w:right w:val="single" w:sz="18" w:space="0" w:color="auto"/>
            </w:tcBorders>
            <w:vAlign w:val="center"/>
          </w:tcPr>
          <w:p w14:paraId="1853D22C" w14:textId="77777777" w:rsidR="00710BF9" w:rsidRPr="004E6957" w:rsidRDefault="00710BF9" w:rsidP="00167050">
            <w:pPr>
              <w:spacing w:after="0"/>
            </w:pPr>
          </w:p>
        </w:tc>
      </w:tr>
      <w:tr w:rsidR="00710BF9" w:rsidRPr="004E6957" w14:paraId="4E976C08" w14:textId="77777777" w:rsidTr="000E55C2">
        <w:trPr>
          <w:trHeight w:val="576"/>
        </w:trPr>
        <w:tc>
          <w:tcPr>
            <w:tcW w:w="1286" w:type="pct"/>
            <w:tcBorders>
              <w:top w:val="dotted" w:sz="4" w:space="0" w:color="auto"/>
              <w:left w:val="single" w:sz="18" w:space="0" w:color="auto"/>
              <w:bottom w:val="dotted" w:sz="4" w:space="0" w:color="auto"/>
              <w:right w:val="single" w:sz="18" w:space="0" w:color="auto"/>
            </w:tcBorders>
            <w:vAlign w:val="center"/>
          </w:tcPr>
          <w:p w14:paraId="77816885" w14:textId="77777777" w:rsidR="00710BF9" w:rsidRPr="004E6957" w:rsidRDefault="00710BF9" w:rsidP="00E90B05">
            <w:pPr>
              <w:pStyle w:val="TblSmallTitle"/>
              <w:jc w:val="left"/>
            </w:pPr>
            <w:r w:rsidRPr="004E6957">
              <w:t>Workshop Location:</w:t>
            </w:r>
          </w:p>
        </w:tc>
        <w:tc>
          <w:tcPr>
            <w:tcW w:w="3714" w:type="pct"/>
            <w:tcBorders>
              <w:top w:val="dotted" w:sz="4" w:space="0" w:color="auto"/>
              <w:left w:val="single" w:sz="18" w:space="0" w:color="auto"/>
              <w:bottom w:val="dotted" w:sz="4" w:space="0" w:color="auto"/>
              <w:right w:val="single" w:sz="18" w:space="0" w:color="auto"/>
            </w:tcBorders>
            <w:vAlign w:val="center"/>
          </w:tcPr>
          <w:p w14:paraId="3A93AE6D" w14:textId="77777777" w:rsidR="00710BF9" w:rsidRPr="004E6957" w:rsidRDefault="00710BF9" w:rsidP="00167050">
            <w:pPr>
              <w:spacing w:after="0"/>
            </w:pPr>
          </w:p>
        </w:tc>
      </w:tr>
      <w:tr w:rsidR="00710BF9" w:rsidRPr="004E6957" w14:paraId="23ED48A2" w14:textId="77777777" w:rsidTr="000E55C2">
        <w:trPr>
          <w:trHeight w:val="576"/>
        </w:trPr>
        <w:tc>
          <w:tcPr>
            <w:tcW w:w="1286" w:type="pct"/>
            <w:tcBorders>
              <w:top w:val="dotted" w:sz="4" w:space="0" w:color="auto"/>
              <w:left w:val="single" w:sz="18" w:space="0" w:color="auto"/>
              <w:bottom w:val="dotted" w:sz="4" w:space="0" w:color="auto"/>
              <w:right w:val="single" w:sz="18" w:space="0" w:color="auto"/>
            </w:tcBorders>
            <w:vAlign w:val="center"/>
          </w:tcPr>
          <w:p w14:paraId="22183FFB" w14:textId="77777777" w:rsidR="00710BF9" w:rsidRPr="004E6957" w:rsidRDefault="00710BF9" w:rsidP="00E90B05">
            <w:pPr>
              <w:pStyle w:val="TblSmallTitle"/>
              <w:jc w:val="left"/>
            </w:pPr>
            <w:r w:rsidRPr="004E6957">
              <w:t>Facilitator:</w:t>
            </w:r>
          </w:p>
        </w:tc>
        <w:tc>
          <w:tcPr>
            <w:tcW w:w="3714" w:type="pct"/>
            <w:tcBorders>
              <w:top w:val="dotted" w:sz="4" w:space="0" w:color="auto"/>
              <w:left w:val="single" w:sz="18" w:space="0" w:color="auto"/>
              <w:bottom w:val="dotted" w:sz="4" w:space="0" w:color="auto"/>
              <w:right w:val="single" w:sz="18" w:space="0" w:color="auto"/>
            </w:tcBorders>
            <w:vAlign w:val="center"/>
          </w:tcPr>
          <w:p w14:paraId="175B4831" w14:textId="77777777" w:rsidR="00710BF9" w:rsidRPr="004E6957" w:rsidRDefault="00710BF9" w:rsidP="00167050">
            <w:pPr>
              <w:spacing w:after="0"/>
            </w:pPr>
          </w:p>
        </w:tc>
      </w:tr>
      <w:tr w:rsidR="00710BF9" w:rsidRPr="004E6957" w14:paraId="1D58FDC7" w14:textId="77777777" w:rsidTr="000E55C2">
        <w:trPr>
          <w:trHeight w:val="576"/>
        </w:trPr>
        <w:tc>
          <w:tcPr>
            <w:tcW w:w="1286" w:type="pct"/>
            <w:tcBorders>
              <w:top w:val="dotted" w:sz="4" w:space="0" w:color="auto"/>
              <w:left w:val="single" w:sz="18" w:space="0" w:color="auto"/>
              <w:bottom w:val="single" w:sz="18" w:space="0" w:color="auto"/>
              <w:right w:val="single" w:sz="18" w:space="0" w:color="auto"/>
            </w:tcBorders>
            <w:vAlign w:val="center"/>
          </w:tcPr>
          <w:p w14:paraId="6108379B" w14:textId="77777777" w:rsidR="00710BF9" w:rsidRPr="004E6957" w:rsidRDefault="00710BF9" w:rsidP="00E90B05">
            <w:pPr>
              <w:pStyle w:val="TblSmallTitle"/>
              <w:jc w:val="left"/>
            </w:pPr>
            <w:r w:rsidRPr="004E6957">
              <w:t>Delivery Method Selected:</w:t>
            </w:r>
          </w:p>
        </w:tc>
        <w:tc>
          <w:tcPr>
            <w:tcW w:w="3714" w:type="pct"/>
            <w:tcBorders>
              <w:top w:val="dotted" w:sz="4" w:space="0" w:color="auto"/>
              <w:left w:val="single" w:sz="18" w:space="0" w:color="auto"/>
              <w:bottom w:val="single" w:sz="18" w:space="0" w:color="auto"/>
              <w:right w:val="single" w:sz="18" w:space="0" w:color="auto"/>
            </w:tcBorders>
            <w:vAlign w:val="center"/>
          </w:tcPr>
          <w:p w14:paraId="134A1D76" w14:textId="77777777" w:rsidR="00710BF9" w:rsidRPr="004E6957" w:rsidRDefault="00710BF9" w:rsidP="00167050">
            <w:pPr>
              <w:spacing w:after="0"/>
            </w:pPr>
          </w:p>
        </w:tc>
      </w:tr>
    </w:tbl>
    <w:p w14:paraId="7A0C80D3" w14:textId="77777777" w:rsidR="00710BF9" w:rsidRPr="004E6957" w:rsidRDefault="00710BF9" w:rsidP="00710BF9"/>
    <w:tbl>
      <w:tblPr>
        <w:tblW w:w="5000" w:type="pct"/>
        <w:tblLook w:val="04A0" w:firstRow="1" w:lastRow="0" w:firstColumn="1" w:lastColumn="0" w:noHBand="0" w:noVBand="1"/>
      </w:tblPr>
      <w:tblGrid>
        <w:gridCol w:w="5377"/>
        <w:gridCol w:w="5377"/>
      </w:tblGrid>
      <w:tr w:rsidR="00710BF9" w:rsidRPr="004E6957" w14:paraId="25A3A647" w14:textId="77777777" w:rsidTr="00E90B05">
        <w:trPr>
          <w:trHeight w:val="432"/>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vAlign w:val="center"/>
          </w:tcPr>
          <w:p w14:paraId="4CB70E12" w14:textId="77777777" w:rsidR="00710BF9" w:rsidRPr="004E6957" w:rsidRDefault="00710BF9" w:rsidP="00E90B05">
            <w:pPr>
              <w:pStyle w:val="TableHeading"/>
            </w:pPr>
            <w:r w:rsidRPr="004E6957">
              <w:t>Workshop Participants</w:t>
            </w:r>
          </w:p>
        </w:tc>
      </w:tr>
      <w:tr w:rsidR="00710BF9" w:rsidRPr="004E6957" w14:paraId="76AE7A09" w14:textId="77777777" w:rsidTr="00E90B05">
        <w:trPr>
          <w:trHeight w:val="413"/>
        </w:trPr>
        <w:tc>
          <w:tcPr>
            <w:tcW w:w="2500" w:type="pct"/>
            <w:tcBorders>
              <w:top w:val="single" w:sz="4" w:space="0" w:color="auto"/>
              <w:left w:val="single" w:sz="18" w:space="0" w:color="auto"/>
              <w:bottom w:val="double" w:sz="4" w:space="0" w:color="auto"/>
              <w:right w:val="single" w:sz="18" w:space="0" w:color="auto"/>
            </w:tcBorders>
            <w:vAlign w:val="center"/>
          </w:tcPr>
          <w:p w14:paraId="122EAE30" w14:textId="77777777" w:rsidR="00710BF9" w:rsidRPr="004E6957" w:rsidRDefault="00710BF9" w:rsidP="00E90B05">
            <w:pPr>
              <w:pStyle w:val="TblSmallTitle"/>
            </w:pPr>
            <w:r w:rsidRPr="004E6957">
              <w:t>Name</w:t>
            </w:r>
          </w:p>
        </w:tc>
        <w:tc>
          <w:tcPr>
            <w:tcW w:w="2500" w:type="pct"/>
            <w:tcBorders>
              <w:top w:val="single" w:sz="4" w:space="0" w:color="auto"/>
              <w:left w:val="single" w:sz="18" w:space="0" w:color="auto"/>
              <w:bottom w:val="double" w:sz="4" w:space="0" w:color="auto"/>
              <w:right w:val="single" w:sz="18" w:space="0" w:color="auto"/>
            </w:tcBorders>
            <w:vAlign w:val="center"/>
          </w:tcPr>
          <w:p w14:paraId="23DD2A5A" w14:textId="77777777" w:rsidR="00710BF9" w:rsidRPr="004E6957" w:rsidRDefault="00710BF9" w:rsidP="00E90B05">
            <w:pPr>
              <w:pStyle w:val="TblSmallTitle"/>
            </w:pPr>
            <w:r w:rsidRPr="004E6957">
              <w:t>Email</w:t>
            </w:r>
          </w:p>
        </w:tc>
      </w:tr>
      <w:tr w:rsidR="00710BF9" w:rsidRPr="004E6957" w14:paraId="755B9B9E" w14:textId="77777777" w:rsidTr="00E90B05">
        <w:trPr>
          <w:trHeight w:val="576"/>
        </w:trPr>
        <w:tc>
          <w:tcPr>
            <w:tcW w:w="2500" w:type="pct"/>
            <w:tcBorders>
              <w:top w:val="double" w:sz="4" w:space="0" w:color="auto"/>
              <w:left w:val="single" w:sz="18" w:space="0" w:color="auto"/>
              <w:bottom w:val="dotted" w:sz="4" w:space="0" w:color="auto"/>
              <w:right w:val="single" w:sz="18" w:space="0" w:color="auto"/>
            </w:tcBorders>
            <w:vAlign w:val="center"/>
          </w:tcPr>
          <w:p w14:paraId="1E8CA614" w14:textId="77777777" w:rsidR="00710BF9" w:rsidRPr="004E6957" w:rsidRDefault="00710BF9" w:rsidP="00E90B05">
            <w:pPr>
              <w:pStyle w:val="tbldescription"/>
            </w:pPr>
          </w:p>
        </w:tc>
        <w:tc>
          <w:tcPr>
            <w:tcW w:w="2500" w:type="pct"/>
            <w:tcBorders>
              <w:top w:val="double" w:sz="4" w:space="0" w:color="auto"/>
              <w:left w:val="single" w:sz="18" w:space="0" w:color="auto"/>
              <w:bottom w:val="dotted" w:sz="4" w:space="0" w:color="auto"/>
              <w:right w:val="single" w:sz="18" w:space="0" w:color="auto"/>
            </w:tcBorders>
            <w:vAlign w:val="center"/>
          </w:tcPr>
          <w:p w14:paraId="14CC1C05" w14:textId="77777777" w:rsidR="00710BF9" w:rsidRPr="004E6957" w:rsidRDefault="00710BF9" w:rsidP="00E90B05">
            <w:pPr>
              <w:pStyle w:val="tbldescription"/>
            </w:pPr>
          </w:p>
        </w:tc>
      </w:tr>
      <w:tr w:rsidR="00710BF9" w:rsidRPr="004E6957" w14:paraId="62A27600"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566DF841"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53D9B931" w14:textId="77777777" w:rsidR="00710BF9" w:rsidRPr="004E6957" w:rsidRDefault="00710BF9" w:rsidP="00E90B05">
            <w:pPr>
              <w:pStyle w:val="tbldescription"/>
            </w:pPr>
          </w:p>
        </w:tc>
      </w:tr>
      <w:tr w:rsidR="00710BF9" w:rsidRPr="004E6957" w14:paraId="10D19660"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0D95B8BE"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43DD033A" w14:textId="77777777" w:rsidR="00710BF9" w:rsidRPr="004E6957" w:rsidRDefault="00710BF9" w:rsidP="00E90B05">
            <w:pPr>
              <w:pStyle w:val="tbldescription"/>
            </w:pPr>
          </w:p>
        </w:tc>
      </w:tr>
      <w:tr w:rsidR="00710BF9" w:rsidRPr="004E6957" w14:paraId="53E62DED"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53828D3B"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5270FEA7" w14:textId="77777777" w:rsidR="00710BF9" w:rsidRPr="004E6957" w:rsidRDefault="00710BF9" w:rsidP="00E90B05">
            <w:pPr>
              <w:pStyle w:val="tbldescription"/>
            </w:pPr>
          </w:p>
        </w:tc>
      </w:tr>
      <w:tr w:rsidR="00710BF9" w:rsidRPr="004E6957" w14:paraId="636A9036"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407CAE18"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0A2FB620" w14:textId="77777777" w:rsidR="00710BF9" w:rsidRPr="004E6957" w:rsidRDefault="00710BF9" w:rsidP="00E90B05">
            <w:pPr>
              <w:pStyle w:val="tbldescription"/>
            </w:pPr>
          </w:p>
        </w:tc>
      </w:tr>
      <w:tr w:rsidR="00710BF9" w:rsidRPr="004E6957" w14:paraId="0F26BA3C"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0A2B565D"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3B9CF318" w14:textId="77777777" w:rsidR="00710BF9" w:rsidRPr="004E6957" w:rsidRDefault="00710BF9" w:rsidP="00E90B05">
            <w:pPr>
              <w:pStyle w:val="tbldescription"/>
            </w:pPr>
          </w:p>
        </w:tc>
      </w:tr>
      <w:tr w:rsidR="00710BF9" w:rsidRPr="004E6957" w14:paraId="25726538"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5BC35375"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6F658A2A" w14:textId="77777777" w:rsidR="00710BF9" w:rsidRPr="004E6957" w:rsidRDefault="00710BF9" w:rsidP="00E90B05">
            <w:pPr>
              <w:pStyle w:val="tbldescription"/>
            </w:pPr>
          </w:p>
        </w:tc>
      </w:tr>
      <w:tr w:rsidR="00710BF9" w:rsidRPr="004E6957" w14:paraId="3AAB827E"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30A1E7D7"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4E47FC6B" w14:textId="77777777" w:rsidR="00710BF9" w:rsidRPr="004E6957" w:rsidRDefault="00710BF9" w:rsidP="00E90B05">
            <w:pPr>
              <w:pStyle w:val="tbldescription"/>
            </w:pPr>
          </w:p>
        </w:tc>
      </w:tr>
      <w:tr w:rsidR="00710BF9" w:rsidRPr="004E6957" w14:paraId="18B94AB0"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60B9EBA5"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57920AE8" w14:textId="77777777" w:rsidR="00710BF9" w:rsidRPr="004E6957" w:rsidRDefault="00710BF9" w:rsidP="00E90B05">
            <w:pPr>
              <w:pStyle w:val="tbldescription"/>
            </w:pPr>
          </w:p>
        </w:tc>
      </w:tr>
      <w:tr w:rsidR="00710BF9" w:rsidRPr="004E6957" w14:paraId="2A78E0CC"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177304B4"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32881ACC" w14:textId="77777777" w:rsidR="00710BF9" w:rsidRPr="004E6957" w:rsidRDefault="00710BF9" w:rsidP="00E90B05">
            <w:pPr>
              <w:pStyle w:val="tbldescription"/>
            </w:pPr>
          </w:p>
        </w:tc>
      </w:tr>
      <w:tr w:rsidR="00710BF9" w:rsidRPr="004E6957" w14:paraId="688C5120"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7A54C008"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2057EF84" w14:textId="77777777" w:rsidR="00710BF9" w:rsidRPr="004E6957" w:rsidRDefault="00710BF9" w:rsidP="00E90B05">
            <w:pPr>
              <w:pStyle w:val="tbldescription"/>
            </w:pPr>
          </w:p>
        </w:tc>
      </w:tr>
      <w:tr w:rsidR="00710BF9" w:rsidRPr="004E6957" w14:paraId="4195FB0C"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6A111EFA" w14:textId="77777777" w:rsidR="00710BF9" w:rsidRPr="004E6957" w:rsidRDefault="00710BF9" w:rsidP="00E90B05">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14:paraId="2DDE3B4E" w14:textId="77777777" w:rsidR="00710BF9" w:rsidRPr="004E6957" w:rsidRDefault="00710BF9" w:rsidP="00E90B05">
            <w:pPr>
              <w:pStyle w:val="tbldescription"/>
            </w:pPr>
          </w:p>
        </w:tc>
      </w:tr>
      <w:tr w:rsidR="00710BF9" w:rsidRPr="004E6957" w14:paraId="1751168D" w14:textId="7777777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14:paraId="31CCE1CA" w14:textId="38512F7A" w:rsidR="00710BF9" w:rsidRPr="004E6957" w:rsidRDefault="00BF10AE" w:rsidP="00E90B05">
            <w:pPr>
              <w:pStyle w:val="tbldescription"/>
            </w:pPr>
            <w:r>
              <w:t>Alternative Project Delivery representative.</w:t>
            </w:r>
          </w:p>
        </w:tc>
        <w:tc>
          <w:tcPr>
            <w:tcW w:w="2500" w:type="pct"/>
            <w:tcBorders>
              <w:top w:val="dotted" w:sz="4" w:space="0" w:color="auto"/>
              <w:left w:val="single" w:sz="18" w:space="0" w:color="auto"/>
              <w:bottom w:val="dotted" w:sz="4" w:space="0" w:color="auto"/>
              <w:right w:val="single" w:sz="18" w:space="0" w:color="auto"/>
            </w:tcBorders>
            <w:vAlign w:val="center"/>
          </w:tcPr>
          <w:p w14:paraId="1BFEC17A" w14:textId="77777777" w:rsidR="00710BF9" w:rsidRPr="004E6957" w:rsidRDefault="00710BF9" w:rsidP="00E90B05">
            <w:pPr>
              <w:pStyle w:val="tbldescription"/>
            </w:pPr>
          </w:p>
        </w:tc>
      </w:tr>
      <w:tr w:rsidR="00BF10AE" w:rsidRPr="004E6957" w14:paraId="4354B180" w14:textId="77777777" w:rsidTr="00E90B05">
        <w:trPr>
          <w:trHeight w:val="576"/>
        </w:trPr>
        <w:tc>
          <w:tcPr>
            <w:tcW w:w="2500" w:type="pct"/>
            <w:tcBorders>
              <w:top w:val="dotted" w:sz="4" w:space="0" w:color="auto"/>
              <w:left w:val="single" w:sz="18" w:space="0" w:color="auto"/>
              <w:bottom w:val="single" w:sz="18" w:space="0" w:color="auto"/>
              <w:right w:val="single" w:sz="18" w:space="0" w:color="auto"/>
            </w:tcBorders>
            <w:vAlign w:val="center"/>
          </w:tcPr>
          <w:p w14:paraId="1CDADFAA" w14:textId="34855958" w:rsidR="00BF10AE" w:rsidRPr="004E6957" w:rsidRDefault="00BF10AE" w:rsidP="00BF10AE">
            <w:pPr>
              <w:pStyle w:val="tbldescription"/>
            </w:pPr>
            <w:r w:rsidRPr="00FC4020">
              <w:rPr>
                <w:color w:val="FF0000"/>
              </w:rPr>
              <w:t>HPTE representative if necessary.</w:t>
            </w:r>
          </w:p>
        </w:tc>
        <w:tc>
          <w:tcPr>
            <w:tcW w:w="2500" w:type="pct"/>
            <w:tcBorders>
              <w:top w:val="dotted" w:sz="4" w:space="0" w:color="auto"/>
              <w:left w:val="single" w:sz="18" w:space="0" w:color="auto"/>
              <w:bottom w:val="single" w:sz="18" w:space="0" w:color="auto"/>
              <w:right w:val="single" w:sz="18" w:space="0" w:color="auto"/>
            </w:tcBorders>
            <w:vAlign w:val="center"/>
          </w:tcPr>
          <w:p w14:paraId="13C33854" w14:textId="77777777" w:rsidR="00BF10AE" w:rsidRPr="004E6957" w:rsidRDefault="00BF10AE" w:rsidP="00BF10AE">
            <w:pPr>
              <w:pStyle w:val="tbldescription"/>
            </w:pPr>
          </w:p>
        </w:tc>
      </w:tr>
    </w:tbl>
    <w:p w14:paraId="232A642D" w14:textId="77777777" w:rsidR="00710BF9" w:rsidRPr="004E6957" w:rsidRDefault="00710BF9" w:rsidP="00710BF9">
      <w:pPr>
        <w:pStyle w:val="PDSMHeading2"/>
      </w:pPr>
      <w:bookmarkStart w:id="1" w:name="_Toc381016283"/>
      <w:r w:rsidRPr="004E6957">
        <w:lastRenderedPageBreak/>
        <w:t>Project Delivery Selection Matrix</w:t>
      </w:r>
      <w:bookmarkEnd w:id="1"/>
    </w:p>
    <w:p w14:paraId="2C51E2AC" w14:textId="77777777" w:rsidR="00710BF9" w:rsidRPr="004E6957" w:rsidRDefault="00710BF9" w:rsidP="00710BF9">
      <w:pPr>
        <w:pStyle w:val="PDSMHeading3"/>
      </w:pPr>
      <w:bookmarkStart w:id="2" w:name="_Toc381016284"/>
      <w:r w:rsidRPr="004E6957">
        <w:t>Overview</w:t>
      </w:r>
      <w:bookmarkEnd w:id="2"/>
    </w:p>
    <w:p w14:paraId="5C71AF88" w14:textId="65148AB9" w:rsidR="00710BF9" w:rsidRPr="004E6957" w:rsidRDefault="00710BF9" w:rsidP="00710BF9">
      <w:r w:rsidRPr="004E6957">
        <w:t>This document provides a formal approach for selecting project delivery methods for highway projects.  The information below lists the project delivery methods followed by an outline of the process, instructions, and evaluation worksheets for use by</w:t>
      </w:r>
      <w:r>
        <w:t xml:space="preserve"> </w:t>
      </w:r>
      <w:r w:rsidR="00E33AF3">
        <w:t>CDOT</w:t>
      </w:r>
      <w:r>
        <w:t xml:space="preserve"> s</w:t>
      </w:r>
      <w:r w:rsidRPr="004E6957">
        <w:t xml:space="preserve">taff and project team members. By using these forms, a brief Project Delivery Selection Report can be generated for each individual project. The primary objectives of this tool are: </w:t>
      </w:r>
    </w:p>
    <w:p w14:paraId="1067E673" w14:textId="77777777" w:rsidR="00710BF9" w:rsidRPr="004E6957" w:rsidRDefault="00710BF9" w:rsidP="00710BF9">
      <w:pPr>
        <w:pStyle w:val="Bullets"/>
      </w:pPr>
      <w:r w:rsidRPr="004E6957">
        <w:t>Present a structured approach to assist Agencies  in making project delivery decisions;</w:t>
      </w:r>
    </w:p>
    <w:p w14:paraId="7D008EC8" w14:textId="77777777" w:rsidR="00710BF9" w:rsidRPr="004E6957" w:rsidRDefault="00710BF9" w:rsidP="00710BF9">
      <w:pPr>
        <w:pStyle w:val="Bullets"/>
      </w:pPr>
      <w:r w:rsidRPr="004E6957">
        <w:t>Assist Agencies in determining if there is a dominant or optimal choice of a delivery method; and</w:t>
      </w:r>
    </w:p>
    <w:p w14:paraId="19729A07" w14:textId="77777777" w:rsidR="00710BF9" w:rsidRPr="004E6957" w:rsidRDefault="00710BF9" w:rsidP="00710BF9">
      <w:pPr>
        <w:pStyle w:val="Bullets"/>
        <w:spacing w:after="240"/>
      </w:pPr>
      <w:r w:rsidRPr="004E6957">
        <w:t>Provide documentation of the selection decision.</w:t>
      </w:r>
    </w:p>
    <w:p w14:paraId="5C8BAC53" w14:textId="77777777" w:rsidR="00710BF9" w:rsidRPr="004E6957" w:rsidRDefault="00710BF9" w:rsidP="00710BF9">
      <w:pPr>
        <w:pStyle w:val="PDSMHeading3"/>
      </w:pPr>
      <w:bookmarkStart w:id="3" w:name="_Toc381016285"/>
      <w:r w:rsidRPr="004E6957">
        <w:t>Background</w:t>
      </w:r>
      <w:bookmarkEnd w:id="3"/>
    </w:p>
    <w:p w14:paraId="755EC550" w14:textId="77777777" w:rsidR="00710BF9" w:rsidRPr="004E6957" w:rsidRDefault="00710BF9" w:rsidP="00710BF9">
      <w:r w:rsidRPr="004E6957">
        <w:t xml:space="preserve">The project delivery method is the process by which a construction project is comprehensively designed and constructed including project scope definition, organization of designers, constructors and various consultants, sequencing of design and construction operations, execution of design and construction, and closeout and start-up.  Thus, the different project delivery methods are distinguished by the manner in which contracts between the agency, designers and builders are formed and the technical relationships that evolve between each party inside those contracts.  Currently, there are several types of project delivery systems available for publicly funded transportation projects.  The most common systems are Design-Bid-Build (DBB), Design-Build (DB), and Construction Manager/General Contractor (CMGC).  No single project delivery method is appropriate for every project.  Each project must be examined individually to determine how it aligns with the attributes of each available delivery method. </w:t>
      </w:r>
    </w:p>
    <w:p w14:paraId="4FC4941C" w14:textId="77777777" w:rsidR="00710BF9" w:rsidRPr="004E6957" w:rsidRDefault="00710BF9" w:rsidP="00710BF9">
      <w:pPr>
        <w:pStyle w:val="PDSMHeading3"/>
      </w:pPr>
      <w:bookmarkStart w:id="4" w:name="_Toc381016286"/>
      <w:r w:rsidRPr="004E6957">
        <w:t>Primary delivery methods</w:t>
      </w:r>
      <w:bookmarkEnd w:id="4"/>
    </w:p>
    <w:p w14:paraId="4372CE5D" w14:textId="77777777" w:rsidR="00710BF9" w:rsidRPr="004E6957" w:rsidRDefault="00710BF9" w:rsidP="00710BF9">
      <w:r w:rsidRPr="004E6957">
        <w:rPr>
          <w:b/>
        </w:rPr>
        <w:t>Design-Bid-Build</w:t>
      </w:r>
      <w:r w:rsidRPr="004E6957">
        <w:t xml:space="preserve"> is the traditional project delivery method in which an agency designs, or retains a designer to furnish complete design services, and then advertises and awards a separate construction contract based on the designer’s completed construction documents.  In DBB, the agency “owns” the details of design during construction and as a result, is responsible for the cost of any errors or omissions encountered in construction. </w:t>
      </w:r>
    </w:p>
    <w:p w14:paraId="2663979C" w14:textId="77777777" w:rsidR="00710BF9" w:rsidRPr="004E6957" w:rsidRDefault="00710BF9" w:rsidP="00710BF9">
      <w:r w:rsidRPr="004E6957">
        <w:rPr>
          <w:b/>
        </w:rPr>
        <w:t>Design-Build</w:t>
      </w:r>
      <w:r w:rsidRPr="004E6957">
        <w:t xml:space="preserve"> is a project delivery method in which the agency procures both design and construction services in the same contract from a single, legal entity referred to as the design-builder.  The method typically uses Request for Qualifications (RFQ)/Request for Proposals (RFP) procedures rather than the DBB Invitation for Bids procedures. The design-builder controls the details of design and is responsible for the cost of any errors or omissions encountered in construction.</w:t>
      </w:r>
    </w:p>
    <w:p w14:paraId="55BBFCA2" w14:textId="77777777" w:rsidR="00710BF9" w:rsidRPr="004E6957" w:rsidRDefault="00710BF9" w:rsidP="00710BF9">
      <w:r w:rsidRPr="004E6957">
        <w:rPr>
          <w:b/>
        </w:rPr>
        <w:t>Construction Manager / General Contractor</w:t>
      </w:r>
      <w:r w:rsidRPr="004E6957">
        <w:t xml:space="preserve"> is a project delivery method in which the agency contracts separately with a designer and a construction manager.  The agency can perform design or contract with an engineering firm to provide a facility design.  The agency selects a construction manager to perform construction management services and construction works.  The significant characteristic of this delivery method is a contract between an agency and a construction manager who will be at risk for the final cost and time of construction.  Construction industry/Contractor input into the design development and constructability of complex and innovative projects are the major reasons an agency would select the </w:t>
      </w:r>
      <w:r w:rsidRPr="004E6957">
        <w:lastRenderedPageBreak/>
        <w:t>CMGC method.  Unlike DBB, CMGC brings the builder into the design process at a stage where definitive input can have a positive impact on the project. CMGC is particularly valuable for new non-standard types of designs where it is difficult for the agency to develop the technical requirements that would be necessary for DB procurement without industry input.</w:t>
      </w:r>
    </w:p>
    <w:p w14:paraId="27D7BF33" w14:textId="77777777" w:rsidR="00710BF9" w:rsidRDefault="00710BF9" w:rsidP="00710BF9">
      <w:pPr>
        <w:pStyle w:val="PDSMHeading3"/>
      </w:pPr>
      <w:bookmarkStart w:id="5" w:name="_Toc381016287"/>
      <w:r>
        <w:t>Facilitation of the tool</w:t>
      </w:r>
      <w:bookmarkEnd w:id="5"/>
    </w:p>
    <w:p w14:paraId="1ACED408" w14:textId="1BC06389" w:rsidR="00710BF9" w:rsidRDefault="00710BF9" w:rsidP="00710BF9">
      <w:r>
        <w:t xml:space="preserve">When embarking on using the project delivery selection tool for the first time, it is recommended that a facilitator </w:t>
      </w:r>
      <w:r w:rsidR="00DA02E1">
        <w:t>be</w:t>
      </w:r>
      <w:r>
        <w:t xml:space="preserve"> brought in for the workshop. The facilitator will assist with working through the tool and provide guidance for discussing the project and selection of a delivery method. This individual should be knowledgeable about the process and should be consistently used. The facilitator also helps to answer questions and make sure the process stays on track and the team moves towards a formal selection. </w:t>
      </w:r>
    </w:p>
    <w:p w14:paraId="0BA8FBD8" w14:textId="77777777" w:rsidR="00710BF9" w:rsidRDefault="00710BF9" w:rsidP="00710BF9">
      <w:pPr>
        <w:pStyle w:val="PDSMHeading3"/>
      </w:pPr>
      <w:bookmarkStart w:id="6" w:name="_Toc381016288"/>
      <w:r>
        <w:t>Participation</w:t>
      </w:r>
      <w:bookmarkEnd w:id="6"/>
    </w:p>
    <w:p w14:paraId="6CD24523" w14:textId="601ABDF6" w:rsidR="00710BF9" w:rsidRDefault="00710BF9" w:rsidP="00710BF9">
      <w:r>
        <w:t xml:space="preserve">Using the project delivery selection matrix is only as good as the people who are involved in the selection workshop. Therefore, it is necessary to have a collection of individuals to participate in the selection of the delivery method. The selection team needs to include the project manager, the project engineer, a representative of the procurement/contracting office, and any other </w:t>
      </w:r>
      <w:r w:rsidR="00E46117">
        <w:t xml:space="preserve">CDOT </w:t>
      </w:r>
      <w:r>
        <w:t>staff that is crucial to the project. In addition, the selection team might want to consider including representatives from specialty units and from the local jurisdictions where the project is located. However, it is important to keep the selection team to a minimum amount of participants. Otherwise, the selection process can take a long time to complete.  Normally, 3-7 people represent a selection team, but this number should be based on the specific project being analyzed.</w:t>
      </w:r>
    </w:p>
    <w:p w14:paraId="59B34E58" w14:textId="77777777" w:rsidR="00710BF9" w:rsidRDefault="00710BF9" w:rsidP="00710BF9">
      <w:pPr>
        <w:pStyle w:val="PDSMHeading3"/>
      </w:pPr>
      <w:bookmarkStart w:id="7" w:name="_Toc381016289"/>
      <w:r>
        <w:t>Potential bias</w:t>
      </w:r>
      <w:bookmarkEnd w:id="7"/>
    </w:p>
    <w:p w14:paraId="4ED15EE8" w14:textId="77777777" w:rsidR="00710BF9" w:rsidRDefault="00710BF9" w:rsidP="00710BF9">
      <w:r>
        <w:t xml:space="preserve">The best approach for the participants of the workshop is to keep an open mind about the delivery method to choose. However, there might be participants that have a preconceived notion about the delivery method to use on a project. When this occurs, it is best to discuss that person’s ideas with the entire selection team at the beginning of the workshop. Putting that person’s ideas on the table helps others to understand the choice that person has in mind. Then, it is important to acknowledge this person’s ideas, but to remind that person to keep an open mind as the team works through the selection process.  </w:t>
      </w:r>
    </w:p>
    <w:p w14:paraId="5132DB6C" w14:textId="77777777" w:rsidR="00710BF9" w:rsidRPr="0030302E" w:rsidRDefault="00710BF9" w:rsidP="00710BF9">
      <w:pPr>
        <w:pStyle w:val="PDSMHeading3"/>
      </w:pPr>
      <w:bookmarkStart w:id="8" w:name="_Toc381016290"/>
      <w:r w:rsidRPr="0030302E">
        <w:t>Pre-workshop Tasks</w:t>
      </w:r>
      <w:bookmarkEnd w:id="8"/>
    </w:p>
    <w:p w14:paraId="2718A2B7" w14:textId="77777777" w:rsidR="00710BF9" w:rsidRPr="004E6957" w:rsidRDefault="00710BF9" w:rsidP="00710BF9">
      <w:pPr>
        <w:rPr>
          <w:sz w:val="28"/>
          <w:szCs w:val="26"/>
        </w:rPr>
      </w:pPr>
      <w:r>
        <w:t xml:space="preserve">Before conducting the selection workshop, a few tasks can be completed by the workshop participants. Preparing for the workshop prior to conducting it will result in a much more concise and informative session. It is advised that participants review all known project information, goals, risks, and constraints prior to the workshop. The best approach is to complete the </w:t>
      </w:r>
      <w:r w:rsidRPr="00CE2B37">
        <w:rPr>
          <w:i/>
        </w:rPr>
        <w:t>Project Delivery Description</w:t>
      </w:r>
      <w:r>
        <w:t xml:space="preserve">, the </w:t>
      </w:r>
      <w:r w:rsidRPr="00CE2B37">
        <w:rPr>
          <w:i/>
        </w:rPr>
        <w:t>Project Delivery Goals</w:t>
      </w:r>
      <w:r>
        <w:t xml:space="preserve">, and the </w:t>
      </w:r>
      <w:r w:rsidRPr="00CE2B37">
        <w:rPr>
          <w:i/>
        </w:rPr>
        <w:t>Project Delivery Constraints</w:t>
      </w:r>
      <w:r>
        <w:t xml:space="preserve"> worksheets before conducting the workshop. Completing the three worksheets will shorten the time needed to review the project and allows the workshop team to move right into the selection process. </w:t>
      </w:r>
      <w:r w:rsidRPr="004E6957">
        <w:br w:type="page"/>
      </w:r>
    </w:p>
    <w:p w14:paraId="77271035" w14:textId="77777777" w:rsidR="00710BF9" w:rsidRPr="00131B5E" w:rsidRDefault="00710BF9" w:rsidP="00710BF9">
      <w:pPr>
        <w:pStyle w:val="PDSMHeading2"/>
      </w:pPr>
      <w:bookmarkStart w:id="9" w:name="_Toc381016291"/>
      <w:r w:rsidRPr="00131B5E">
        <w:lastRenderedPageBreak/>
        <w:t>Project Delivery Selection Process</w:t>
      </w:r>
      <w:bookmarkEnd w:id="9"/>
    </w:p>
    <w:p w14:paraId="30A5B744" w14:textId="77777777" w:rsidR="00710BF9" w:rsidRPr="004E6957" w:rsidRDefault="00710BF9" w:rsidP="00710BF9">
      <w:r w:rsidRPr="004E6957">
        <w:t>The process is shown in the outline below and a flowchart on the next pag</w:t>
      </w:r>
      <w:r>
        <w:t>e.</w:t>
      </w:r>
      <w:r w:rsidRPr="004E6957">
        <w:t xml:space="preserve"> It consists of individual steps to complete the entire process. The steps should be followed in sequential order.</w:t>
      </w:r>
    </w:p>
    <w:p w14:paraId="607488D6" w14:textId="77777777" w:rsidR="00710BF9" w:rsidRPr="004E6957" w:rsidRDefault="00710BF9" w:rsidP="00710BF9">
      <w:pPr>
        <w:spacing w:after="0"/>
      </w:pPr>
      <w:r w:rsidRPr="004E6957">
        <w:t xml:space="preserve">STAGE I - Project Attributes, Goals, and Constraints </w:t>
      </w:r>
    </w:p>
    <w:p w14:paraId="71B2717A" w14:textId="77777777" w:rsidR="00710BF9" w:rsidRPr="004E6957" w:rsidRDefault="00710BF9" w:rsidP="00710BF9">
      <w:pPr>
        <w:numPr>
          <w:ilvl w:val="0"/>
          <w:numId w:val="12"/>
        </w:numPr>
        <w:spacing w:after="0"/>
        <w:ind w:left="1080"/>
      </w:pPr>
      <w:r w:rsidRPr="004E6957">
        <w:t>Delivery methods to consider</w:t>
      </w:r>
    </w:p>
    <w:p w14:paraId="65B83933" w14:textId="77777777" w:rsidR="00710BF9" w:rsidRPr="004E6957" w:rsidRDefault="00710BF9" w:rsidP="00710BF9">
      <w:pPr>
        <w:numPr>
          <w:ilvl w:val="0"/>
          <w:numId w:val="11"/>
        </w:numPr>
        <w:spacing w:after="0"/>
      </w:pPr>
      <w:r w:rsidRPr="004E6957">
        <w:t>Design-Bid-Build</w:t>
      </w:r>
    </w:p>
    <w:p w14:paraId="6777384F" w14:textId="77777777" w:rsidR="00710BF9" w:rsidRPr="004E6957" w:rsidRDefault="00710BF9" w:rsidP="00710BF9">
      <w:pPr>
        <w:numPr>
          <w:ilvl w:val="0"/>
          <w:numId w:val="11"/>
        </w:numPr>
        <w:spacing w:after="0"/>
      </w:pPr>
      <w:r w:rsidRPr="004E6957">
        <w:t>Design-Build</w:t>
      </w:r>
    </w:p>
    <w:p w14:paraId="63B82648" w14:textId="77777777" w:rsidR="00710BF9" w:rsidRPr="004E6957" w:rsidRDefault="00710BF9" w:rsidP="00710BF9">
      <w:pPr>
        <w:numPr>
          <w:ilvl w:val="0"/>
          <w:numId w:val="11"/>
        </w:numPr>
        <w:spacing w:after="0"/>
      </w:pPr>
      <w:r w:rsidRPr="004E6957">
        <w:t>Construction Manager / General Contractor</w:t>
      </w:r>
    </w:p>
    <w:p w14:paraId="2AA19477" w14:textId="77777777" w:rsidR="00710BF9" w:rsidRPr="004E6957" w:rsidRDefault="00710BF9" w:rsidP="00710BF9">
      <w:pPr>
        <w:numPr>
          <w:ilvl w:val="0"/>
          <w:numId w:val="12"/>
        </w:numPr>
        <w:spacing w:after="0"/>
        <w:ind w:left="1080"/>
      </w:pPr>
      <w:r w:rsidRPr="004E6957">
        <w:t>Project Description/Goals/Constraints</w:t>
      </w:r>
    </w:p>
    <w:p w14:paraId="13C959D2" w14:textId="77777777" w:rsidR="00710BF9" w:rsidRPr="004E6957" w:rsidRDefault="00710BF9" w:rsidP="00710BF9">
      <w:pPr>
        <w:numPr>
          <w:ilvl w:val="0"/>
          <w:numId w:val="10"/>
        </w:numPr>
        <w:spacing w:after="0"/>
      </w:pPr>
      <w:r w:rsidRPr="004E6957">
        <w:t>Project attributes</w:t>
      </w:r>
    </w:p>
    <w:p w14:paraId="2E8796CC" w14:textId="77777777" w:rsidR="00710BF9" w:rsidRPr="004E6957" w:rsidRDefault="00710BF9" w:rsidP="00710BF9">
      <w:pPr>
        <w:numPr>
          <w:ilvl w:val="0"/>
          <w:numId w:val="10"/>
        </w:numPr>
        <w:spacing w:after="0"/>
      </w:pPr>
      <w:r w:rsidRPr="004E6957">
        <w:t>Set project goals</w:t>
      </w:r>
    </w:p>
    <w:p w14:paraId="22B0CADB" w14:textId="5DE42532" w:rsidR="00710BF9" w:rsidRDefault="00876234" w:rsidP="00710BF9">
      <w:pPr>
        <w:numPr>
          <w:ilvl w:val="0"/>
          <w:numId w:val="10"/>
        </w:numPr>
        <w:spacing w:after="0"/>
      </w:pPr>
      <w:r>
        <w:t>Identify</w:t>
      </w:r>
      <w:r w:rsidR="00710BF9" w:rsidRPr="004E6957">
        <w:t xml:space="preserve"> project dependent constraints</w:t>
      </w:r>
    </w:p>
    <w:p w14:paraId="4A8AD573" w14:textId="5DE7DF9D" w:rsidR="00876234" w:rsidRPr="004E6957" w:rsidRDefault="002A0015" w:rsidP="00710BF9">
      <w:pPr>
        <w:numPr>
          <w:ilvl w:val="0"/>
          <w:numId w:val="10"/>
        </w:numPr>
        <w:spacing w:after="0"/>
      </w:pPr>
      <w:r>
        <w:t>Discuss</w:t>
      </w:r>
      <w:r w:rsidR="00876234">
        <w:t xml:space="preserve"> project risks</w:t>
      </w:r>
    </w:p>
    <w:p w14:paraId="7362F69E" w14:textId="77777777" w:rsidR="00710BF9" w:rsidRPr="004E6957" w:rsidRDefault="00710BF9" w:rsidP="00710BF9">
      <w:pPr>
        <w:spacing w:after="0"/>
      </w:pPr>
      <w:r w:rsidRPr="004E6957">
        <w:t>STAGE II – Primary Factor Evaluation</w:t>
      </w:r>
    </w:p>
    <w:p w14:paraId="369BFB0B" w14:textId="25C8B41C" w:rsidR="00710BF9" w:rsidRPr="004E6957" w:rsidRDefault="00710BF9" w:rsidP="00710BF9">
      <w:pPr>
        <w:numPr>
          <w:ilvl w:val="0"/>
          <w:numId w:val="13"/>
        </w:numPr>
        <w:spacing w:after="0"/>
        <w:ind w:left="1080"/>
      </w:pPr>
      <w:r w:rsidRPr="004E6957">
        <w:t>Assess the primary factors (these factors most</w:t>
      </w:r>
      <w:r w:rsidR="00876234">
        <w:t xml:space="preserve"> often determine the selection)</w:t>
      </w:r>
    </w:p>
    <w:p w14:paraId="3E3693E0" w14:textId="77777777" w:rsidR="00B35766" w:rsidRDefault="00B35766" w:rsidP="00710BF9">
      <w:pPr>
        <w:numPr>
          <w:ilvl w:val="0"/>
          <w:numId w:val="9"/>
        </w:numPr>
        <w:spacing w:after="0"/>
      </w:pPr>
      <w:r>
        <w:t>Complexity and Innovation</w:t>
      </w:r>
    </w:p>
    <w:p w14:paraId="18FAA15A" w14:textId="4ED3CB78" w:rsidR="00710BF9" w:rsidRPr="004E6957" w:rsidRDefault="00710BF9" w:rsidP="00710BF9">
      <w:pPr>
        <w:numPr>
          <w:ilvl w:val="0"/>
          <w:numId w:val="9"/>
        </w:numPr>
        <w:spacing w:after="0"/>
      </w:pPr>
      <w:r w:rsidRPr="004E6957">
        <w:t>Delivery Schedule</w:t>
      </w:r>
    </w:p>
    <w:p w14:paraId="7C637147" w14:textId="3DFFDEB9" w:rsidR="00710BF9" w:rsidRDefault="00B35766" w:rsidP="00710BF9">
      <w:pPr>
        <w:numPr>
          <w:ilvl w:val="0"/>
          <w:numId w:val="9"/>
        </w:numPr>
        <w:spacing w:after="0"/>
      </w:pPr>
      <w:r>
        <w:t xml:space="preserve">Project </w:t>
      </w:r>
      <w:r w:rsidR="00710BF9" w:rsidRPr="004E6957">
        <w:t>Cost</w:t>
      </w:r>
      <w:r>
        <w:t xml:space="preserve"> Considerations</w:t>
      </w:r>
    </w:p>
    <w:p w14:paraId="1069982E" w14:textId="1C103A06" w:rsidR="00B35766" w:rsidRPr="004E6957" w:rsidRDefault="00B35766" w:rsidP="00710BF9">
      <w:pPr>
        <w:numPr>
          <w:ilvl w:val="0"/>
          <w:numId w:val="9"/>
        </w:numPr>
        <w:spacing w:after="0"/>
      </w:pPr>
      <w:r>
        <w:t>Level of Design</w:t>
      </w:r>
    </w:p>
    <w:p w14:paraId="0DFDB6FE" w14:textId="293DE8CC" w:rsidR="00710BF9" w:rsidRPr="004E6957" w:rsidRDefault="00710BF9" w:rsidP="00710BF9">
      <w:pPr>
        <w:numPr>
          <w:ilvl w:val="0"/>
          <w:numId w:val="13"/>
        </w:numPr>
        <w:spacing w:after="0"/>
        <w:ind w:left="1080"/>
      </w:pPr>
      <w:r w:rsidRPr="004E6957">
        <w:t xml:space="preserve">If the primary factors indicate there is a clear choice of </w:t>
      </w:r>
      <w:r w:rsidR="00876937">
        <w:t>a</w:t>
      </w:r>
      <w:r w:rsidRPr="004E6957">
        <w:t xml:space="preserve"> delivery method, then:</w:t>
      </w:r>
    </w:p>
    <w:p w14:paraId="4B559313" w14:textId="2053D122" w:rsidR="00D54E24" w:rsidRDefault="00876234" w:rsidP="00D54E24">
      <w:pPr>
        <w:numPr>
          <w:ilvl w:val="0"/>
          <w:numId w:val="16"/>
        </w:numPr>
        <w:spacing w:after="0"/>
        <w:ind w:left="1800"/>
      </w:pPr>
      <w:r>
        <w:t xml:space="preserve">Perform a </w:t>
      </w:r>
      <w:r w:rsidR="00710BF9" w:rsidRPr="004E6957">
        <w:t>risk assessment for the desired delivery method to ensure that risks can be properly allocated and managed,</w:t>
      </w:r>
      <w:r w:rsidR="00D54E24">
        <w:t xml:space="preserve"> and</w:t>
      </w:r>
      <w:r w:rsidR="00D54E24" w:rsidRPr="004E6957">
        <w:t xml:space="preserve"> </w:t>
      </w:r>
      <w:r w:rsidR="00D54E24">
        <w:t>then move on to Stage III Part A</w:t>
      </w:r>
    </w:p>
    <w:p w14:paraId="1CF5BF37" w14:textId="16F642E5" w:rsidR="009C7E0B" w:rsidRDefault="009C7E0B" w:rsidP="00D54E24">
      <w:pPr>
        <w:numPr>
          <w:ilvl w:val="0"/>
          <w:numId w:val="13"/>
        </w:numPr>
        <w:spacing w:after="0"/>
        <w:ind w:left="1080"/>
      </w:pPr>
      <w:r>
        <w:t xml:space="preserve">If the primary factors do not indicate a clear choice of </w:t>
      </w:r>
      <w:r w:rsidR="00876937">
        <w:t>a</w:t>
      </w:r>
      <w:r>
        <w:t xml:space="preserve"> delivery method, then:</w:t>
      </w:r>
    </w:p>
    <w:p w14:paraId="1AB562B2" w14:textId="4EFAA206" w:rsidR="009C7E0B" w:rsidRPr="004E6957" w:rsidRDefault="009C7E0B" w:rsidP="00B314A0">
      <w:pPr>
        <w:numPr>
          <w:ilvl w:val="2"/>
          <w:numId w:val="26"/>
        </w:numPr>
        <w:spacing w:after="0"/>
        <w:ind w:left="1800" w:hanging="360"/>
      </w:pPr>
      <w:r>
        <w:t xml:space="preserve">Perform a risk assessment for all delivery methods to determine which method can properly allocate and manage risks, </w:t>
      </w:r>
      <w:r w:rsidR="00D54E24">
        <w:t>and then</w:t>
      </w:r>
      <w:r>
        <w:t xml:space="preserve"> move on to Stage III Part B</w:t>
      </w:r>
    </w:p>
    <w:p w14:paraId="3B98059B" w14:textId="77777777" w:rsidR="00710BF9" w:rsidRPr="004E6957" w:rsidRDefault="00710BF9" w:rsidP="00710BF9">
      <w:pPr>
        <w:spacing w:after="0"/>
      </w:pPr>
      <w:r w:rsidRPr="004E6957">
        <w:t>STAGE III – Secondary Factor Evaluation</w:t>
      </w:r>
    </w:p>
    <w:p w14:paraId="521BD4F6" w14:textId="77777777" w:rsidR="00710BF9" w:rsidRPr="004E6957" w:rsidRDefault="00710BF9" w:rsidP="00710BF9">
      <w:pPr>
        <w:numPr>
          <w:ilvl w:val="0"/>
          <w:numId w:val="14"/>
        </w:numPr>
        <w:spacing w:after="0"/>
      </w:pPr>
      <w:r w:rsidRPr="004E6957">
        <w:t>Perform a pass/fail analysis of the secondary factors to ensure that they are not relevant to the decision.</w:t>
      </w:r>
    </w:p>
    <w:p w14:paraId="10C5D06A" w14:textId="77777777" w:rsidR="00710BF9" w:rsidRPr="004E6957" w:rsidRDefault="00710BF9" w:rsidP="00710BF9">
      <w:pPr>
        <w:numPr>
          <w:ilvl w:val="0"/>
          <w:numId w:val="15"/>
        </w:numPr>
        <w:spacing w:after="0"/>
        <w:ind w:left="1800"/>
      </w:pPr>
      <w:r w:rsidRPr="004E6957">
        <w:t>Staff Experience/Availability (Agency)</w:t>
      </w:r>
    </w:p>
    <w:p w14:paraId="0FD92D54" w14:textId="77777777" w:rsidR="00710BF9" w:rsidRPr="004E6957" w:rsidRDefault="00710BF9" w:rsidP="00710BF9">
      <w:pPr>
        <w:numPr>
          <w:ilvl w:val="0"/>
          <w:numId w:val="15"/>
        </w:numPr>
        <w:spacing w:after="0"/>
        <w:ind w:left="1800"/>
      </w:pPr>
      <w:r w:rsidRPr="004E6957">
        <w:t>Level of Oversight and Control</w:t>
      </w:r>
    </w:p>
    <w:p w14:paraId="19ACB98C" w14:textId="77777777" w:rsidR="00710BF9" w:rsidRPr="004E6957" w:rsidRDefault="00710BF9" w:rsidP="00710BF9">
      <w:pPr>
        <w:numPr>
          <w:ilvl w:val="0"/>
          <w:numId w:val="15"/>
        </w:numPr>
        <w:spacing w:after="0"/>
        <w:ind w:left="1800"/>
      </w:pPr>
      <w:r w:rsidRPr="004E6957">
        <w:t>Competition and Contractor Experience</w:t>
      </w:r>
    </w:p>
    <w:p w14:paraId="0D04DFB7" w14:textId="33873B5E" w:rsidR="00FC5E9D" w:rsidRDefault="00710BF9" w:rsidP="006C6378">
      <w:pPr>
        <w:numPr>
          <w:ilvl w:val="0"/>
          <w:numId w:val="14"/>
        </w:numPr>
      </w:pPr>
      <w:r w:rsidRPr="004E6957">
        <w:t xml:space="preserve">If </w:t>
      </w:r>
      <w:r w:rsidR="00876234">
        <w:t>pass/fail analysis does</w:t>
      </w:r>
      <w:r w:rsidRPr="004E6957">
        <w:t xml:space="preserve"> not result in clear determination of the method of delivery</w:t>
      </w:r>
      <w:r w:rsidR="00AD4538">
        <w:t>,</w:t>
      </w:r>
      <w:r w:rsidRPr="004E6957">
        <w:t xml:space="preserve"> then perform a more rigorous evaluation of </w:t>
      </w:r>
      <w:r w:rsidR="00876234">
        <w:t>the secondary factors</w:t>
      </w:r>
      <w:r w:rsidR="00FC5E9D">
        <w:t xml:space="preserve"> against all </w:t>
      </w:r>
      <w:r w:rsidRPr="004E6957">
        <w:t xml:space="preserve">potential methods of delivery </w:t>
      </w:r>
    </w:p>
    <w:p w14:paraId="2D028D65" w14:textId="727EEA66" w:rsidR="00710BF9" w:rsidRPr="004E6957" w:rsidRDefault="00710BF9" w:rsidP="00FC5E9D">
      <w:pPr>
        <w:jc w:val="both"/>
      </w:pPr>
      <w:r w:rsidRPr="004E6957">
        <w:t xml:space="preserve">NOTE: </w:t>
      </w:r>
      <w:r w:rsidR="00DA02E1">
        <w:t>T</w:t>
      </w:r>
      <w:r w:rsidR="00DA02E1" w:rsidRPr="004E6957">
        <w:t>ypically, the project team can complete the entire selection process</w:t>
      </w:r>
      <w:r w:rsidRPr="004E6957">
        <w:t xml:space="preserve"> in a </w:t>
      </w:r>
      <w:r w:rsidR="00DA02E1" w:rsidRPr="004E6957">
        <w:t>3-hour</w:t>
      </w:r>
      <w:r w:rsidRPr="004E6957">
        <w:t xml:space="preserve"> workshop session, as long as each team member has individually reviewed and performed the assessment prior to the workshop.</w:t>
      </w:r>
    </w:p>
    <w:p w14:paraId="05B6CC23" w14:textId="77777777" w:rsidR="00710BF9" w:rsidRPr="004E6957" w:rsidRDefault="00AF30C6" w:rsidP="00F97CDC">
      <w:pPr>
        <w:spacing w:after="0"/>
        <w:jc w:val="center"/>
      </w:pPr>
      <w:r>
        <w:object w:dxaOrig="9714" w:dyaOrig="12435" w14:anchorId="69FE9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621.75pt" o:ole="">
            <v:imagedata r:id="rId8" o:title=""/>
          </v:shape>
          <o:OLEObject Type="Embed" ProgID="Visio.Drawing.11" ShapeID="_x0000_i1025" DrawAspect="Content" ObjectID="_1618038733" r:id="rId9"/>
        </w:object>
      </w:r>
    </w:p>
    <w:p w14:paraId="50C20CFE" w14:textId="77777777" w:rsidR="00710BF9" w:rsidRPr="004E6957" w:rsidRDefault="00710BF9" w:rsidP="00710BF9">
      <w:pPr>
        <w:pStyle w:val="Caption"/>
      </w:pPr>
      <w:r w:rsidRPr="004E6957">
        <w:t>Flowchart of the Project Delivery Selection Process</w:t>
      </w:r>
    </w:p>
    <w:p w14:paraId="3F79418B" w14:textId="77777777" w:rsidR="00710BF9" w:rsidRPr="004E6957" w:rsidRDefault="00710BF9" w:rsidP="00710BF9"/>
    <w:p w14:paraId="29D44019" w14:textId="77777777" w:rsidR="00710BF9" w:rsidRPr="004E6957" w:rsidRDefault="00710BF9" w:rsidP="00710BF9"/>
    <w:p w14:paraId="4EABC750" w14:textId="77777777" w:rsidR="00710BF9" w:rsidRPr="004E6957" w:rsidRDefault="00710BF9" w:rsidP="00710BF9"/>
    <w:p w14:paraId="2F0A25CD" w14:textId="77777777" w:rsidR="00710BF9" w:rsidRPr="004E6957" w:rsidRDefault="00710BF9" w:rsidP="00710BF9">
      <w:pPr>
        <w:pStyle w:val="PDSMHeading2"/>
      </w:pPr>
      <w:bookmarkStart w:id="10" w:name="_Toc381016292"/>
      <w:r w:rsidRPr="004E6957">
        <w:lastRenderedPageBreak/>
        <w:t>Project Delivery Selection Matrix Worksheets and Forms</w:t>
      </w:r>
      <w:bookmarkEnd w:id="10"/>
    </w:p>
    <w:p w14:paraId="3358E5DE" w14:textId="77777777" w:rsidR="00710BF9" w:rsidRPr="004E6957" w:rsidRDefault="00710BF9" w:rsidP="00710BF9">
      <w:r w:rsidRPr="004E6957">
        <w:t xml:space="preserve">The following forms and appendices are included to facilitate this process. </w:t>
      </w:r>
    </w:p>
    <w:p w14:paraId="7477388E" w14:textId="77777777" w:rsidR="00710BF9" w:rsidRPr="004E6957" w:rsidRDefault="00710BF9" w:rsidP="00710BF9">
      <w:pPr>
        <w:pStyle w:val="PDSMHeading3"/>
      </w:pPr>
      <w:bookmarkStart w:id="11" w:name="_Toc381016293"/>
      <w:r w:rsidRPr="004E6957">
        <w:t xml:space="preserve">Project </w:t>
      </w:r>
      <w:r>
        <w:t xml:space="preserve">delivery </w:t>
      </w:r>
      <w:r w:rsidRPr="004E6957">
        <w:t>description worksheet</w:t>
      </w:r>
      <w:bookmarkEnd w:id="11"/>
    </w:p>
    <w:p w14:paraId="1CC1A7A8" w14:textId="77777777" w:rsidR="00710BF9" w:rsidRPr="004E6957" w:rsidRDefault="00710BF9" w:rsidP="00710BF9">
      <w:r w:rsidRPr="004E6957">
        <w:t>Provide information on the project. This includes size, type, funding, risks, complexities, etc. All information should be developed for the specific project.</w:t>
      </w:r>
    </w:p>
    <w:p w14:paraId="4C49AC7A" w14:textId="77777777" w:rsidR="00710BF9" w:rsidRPr="004E6957" w:rsidRDefault="00710BF9" w:rsidP="00710BF9">
      <w:pPr>
        <w:pStyle w:val="PDSMHeading3"/>
      </w:pPr>
      <w:bookmarkStart w:id="12" w:name="_Toc381016294"/>
      <w:r w:rsidRPr="004E6957">
        <w:rPr>
          <w:rFonts w:eastAsia="Calibri"/>
        </w:rPr>
        <w:t xml:space="preserve">Project </w:t>
      </w:r>
      <w:r>
        <w:rPr>
          <w:rFonts w:eastAsia="Calibri"/>
        </w:rPr>
        <w:t xml:space="preserve">delivery </w:t>
      </w:r>
      <w:r w:rsidRPr="004E6957">
        <w:rPr>
          <w:rFonts w:eastAsia="Calibri"/>
        </w:rPr>
        <w:t>goals worksheet</w:t>
      </w:r>
      <w:r w:rsidRPr="004E6957">
        <w:t xml:space="preserve"> – including example project goals</w:t>
      </w:r>
      <w:bookmarkEnd w:id="12"/>
      <w:r w:rsidRPr="004E6957">
        <w:t xml:space="preserve"> </w:t>
      </w:r>
    </w:p>
    <w:p w14:paraId="416A92FF" w14:textId="77777777" w:rsidR="00710BF9" w:rsidRPr="004E6957" w:rsidRDefault="00710BF9" w:rsidP="00710BF9">
      <w:r w:rsidRPr="004E6957">
        <w:t>A careful determination of the project goals is an instrumental first step of the process that will guide both the selection of the appropriate method of delivery for the project.</w:t>
      </w:r>
    </w:p>
    <w:p w14:paraId="30960FD6" w14:textId="77777777" w:rsidR="00710BF9" w:rsidRPr="004E6957" w:rsidRDefault="00710BF9" w:rsidP="00710BF9">
      <w:pPr>
        <w:pStyle w:val="PDSMHeading3"/>
      </w:pPr>
      <w:bookmarkStart w:id="13" w:name="_Toc381016295"/>
      <w:r w:rsidRPr="004E6957">
        <w:rPr>
          <w:rFonts w:eastAsia="Calibri"/>
        </w:rPr>
        <w:t xml:space="preserve">Project </w:t>
      </w:r>
      <w:r>
        <w:rPr>
          <w:rFonts w:eastAsia="Calibri"/>
        </w:rPr>
        <w:t xml:space="preserve">delivery </w:t>
      </w:r>
      <w:r w:rsidRPr="004E6957">
        <w:rPr>
          <w:rFonts w:eastAsia="Calibri"/>
        </w:rPr>
        <w:t>constraints worksheet</w:t>
      </w:r>
      <w:r w:rsidRPr="004E6957">
        <w:t xml:space="preserve"> </w:t>
      </w:r>
      <w:r>
        <w:t>- including example project constraints</w:t>
      </w:r>
      <w:bookmarkEnd w:id="13"/>
    </w:p>
    <w:p w14:paraId="07EA5E5C" w14:textId="77777777" w:rsidR="00710BF9" w:rsidRDefault="00710BF9" w:rsidP="00710BF9">
      <w:r w:rsidRPr="004E6957">
        <w:t xml:space="preserve">Carefully review all possible constraints to the project. These constraints can potentially eliminate a project delivery method before the evaluation process begins. </w:t>
      </w:r>
    </w:p>
    <w:p w14:paraId="229AE2BC" w14:textId="2F30B478" w:rsidR="00FC5E9D" w:rsidRDefault="00FC5E9D" w:rsidP="00FC5E9D">
      <w:pPr>
        <w:pStyle w:val="PDSMHeading3"/>
      </w:pPr>
      <w:r>
        <w:t>Project risks worksheet</w:t>
      </w:r>
    </w:p>
    <w:p w14:paraId="2AF90B3C" w14:textId="484B4596" w:rsidR="00FC5E9D" w:rsidRPr="004E6957" w:rsidRDefault="00FC5E9D" w:rsidP="00710BF9">
      <w:r>
        <w:t>In addition to project goals and constraints, a detailed discussion of project risks</w:t>
      </w:r>
      <w:r w:rsidR="00180D74">
        <w:t xml:space="preserve"> is a critical step that helps with evaluation of the selection factors. </w:t>
      </w:r>
    </w:p>
    <w:p w14:paraId="4532AC30" w14:textId="77777777" w:rsidR="00710BF9" w:rsidRPr="004E6957" w:rsidRDefault="00710BF9" w:rsidP="00710BF9">
      <w:pPr>
        <w:pStyle w:val="PDSMHeading3"/>
      </w:pPr>
      <w:bookmarkStart w:id="14" w:name="_Toc381016296"/>
      <w:r w:rsidRPr="004E6957">
        <w:t>Project delivery selection summary form</w:t>
      </w:r>
      <w:bookmarkEnd w:id="14"/>
    </w:p>
    <w:p w14:paraId="44049331" w14:textId="77777777" w:rsidR="00710BF9" w:rsidRPr="004E6957" w:rsidRDefault="00710BF9" w:rsidP="00710BF9">
      <w:pPr>
        <w:rPr>
          <w:b/>
        </w:rPr>
      </w:pPr>
      <w:r w:rsidRPr="004E6957">
        <w:t>The Project Delivery Selection Summary summarizes the assessment of the eight selection factors for the three delivery methods.  The form is qualitatively scored using the rating provided in the table below. The form also includes a section for comments and conclusions.</w:t>
      </w:r>
      <w:r w:rsidRPr="004E6957">
        <w:rPr>
          <w:b/>
        </w:rPr>
        <w:t xml:space="preserve">  </w:t>
      </w:r>
      <w:r w:rsidRPr="004E6957">
        <w:t>The</w:t>
      </w:r>
      <w:r w:rsidRPr="004E6957">
        <w:rPr>
          <w:b/>
        </w:rPr>
        <w:t xml:space="preserve"> </w:t>
      </w:r>
      <w:r w:rsidRPr="004E6957">
        <w:t>completed Project Delivery Selection Summary should provide an executive summary of the key reasons for the selection of the method of delivery</w:t>
      </w:r>
      <w:r w:rsidRPr="004E6957">
        <w:rPr>
          <w:b/>
        </w:rPr>
        <w:t>.</w:t>
      </w:r>
    </w:p>
    <w:tbl>
      <w:tblPr>
        <w:tblW w:w="5000" w:type="pct"/>
        <w:tblBorders>
          <w:top w:val="single" w:sz="18" w:space="0" w:color="auto"/>
          <w:left w:val="single" w:sz="18" w:space="0" w:color="auto"/>
          <w:bottom w:val="single" w:sz="18" w:space="0" w:color="auto"/>
          <w:right w:val="single" w:sz="18" w:space="0" w:color="auto"/>
        </w:tblBorders>
        <w:shd w:val="clear" w:color="auto" w:fill="F2F2F2"/>
        <w:tblLook w:val="04A0" w:firstRow="1" w:lastRow="0" w:firstColumn="1" w:lastColumn="0" w:noHBand="0" w:noVBand="1"/>
      </w:tblPr>
      <w:tblGrid>
        <w:gridCol w:w="828"/>
        <w:gridCol w:w="9926"/>
      </w:tblGrid>
      <w:tr w:rsidR="00710BF9" w:rsidRPr="004E6957" w14:paraId="63F6F33C" w14:textId="77777777" w:rsidTr="00E90B05">
        <w:trPr>
          <w:trHeight w:val="432"/>
        </w:trPr>
        <w:tc>
          <w:tcPr>
            <w:tcW w:w="5000" w:type="pct"/>
            <w:gridSpan w:val="2"/>
            <w:tcBorders>
              <w:top w:val="single" w:sz="18" w:space="0" w:color="auto"/>
              <w:bottom w:val="double" w:sz="4" w:space="0" w:color="auto"/>
            </w:tcBorders>
            <w:shd w:val="clear" w:color="auto" w:fill="E2EFD9" w:themeFill="accent6" w:themeFillTint="33"/>
            <w:vAlign w:val="center"/>
          </w:tcPr>
          <w:p w14:paraId="7E8F8BE6" w14:textId="77777777" w:rsidR="00710BF9" w:rsidRPr="004E6957" w:rsidRDefault="00710BF9" w:rsidP="00E90B05">
            <w:pPr>
              <w:pStyle w:val="TableHeading"/>
            </w:pPr>
            <w:r w:rsidRPr="004E6957">
              <w:t>Rating Key</w:t>
            </w:r>
          </w:p>
        </w:tc>
      </w:tr>
      <w:tr w:rsidR="00710BF9" w:rsidRPr="004E6957" w14:paraId="19AAE3DD" w14:textId="77777777" w:rsidTr="00E90B05">
        <w:trPr>
          <w:trHeight w:val="432"/>
        </w:trPr>
        <w:tc>
          <w:tcPr>
            <w:tcW w:w="385" w:type="pct"/>
            <w:tcBorders>
              <w:top w:val="double" w:sz="4" w:space="0" w:color="auto"/>
            </w:tcBorders>
            <w:shd w:val="clear" w:color="auto" w:fill="auto"/>
            <w:vAlign w:val="center"/>
          </w:tcPr>
          <w:p w14:paraId="13DE283B" w14:textId="77777777" w:rsidR="00710BF9" w:rsidRPr="004E6957" w:rsidRDefault="00710BF9" w:rsidP="00E90B05">
            <w:pPr>
              <w:pStyle w:val="tbldescription"/>
              <w:rPr>
                <w:b/>
                <w:sz w:val="24"/>
                <w:szCs w:val="24"/>
              </w:rPr>
            </w:pPr>
            <w:r w:rsidRPr="004E6957">
              <w:rPr>
                <w:b/>
                <w:sz w:val="24"/>
              </w:rPr>
              <w:t>++</w:t>
            </w:r>
            <w:r w:rsidRPr="004E6957">
              <w:rPr>
                <w:b/>
                <w:sz w:val="24"/>
                <w:szCs w:val="24"/>
              </w:rPr>
              <w:t xml:space="preserve"> </w:t>
            </w:r>
          </w:p>
        </w:tc>
        <w:tc>
          <w:tcPr>
            <w:tcW w:w="4615" w:type="pct"/>
            <w:tcBorders>
              <w:top w:val="double" w:sz="4" w:space="0" w:color="auto"/>
            </w:tcBorders>
            <w:shd w:val="clear" w:color="auto" w:fill="auto"/>
            <w:vAlign w:val="center"/>
          </w:tcPr>
          <w:p w14:paraId="4CBA1455" w14:textId="77777777" w:rsidR="00710BF9" w:rsidRPr="004E6957" w:rsidRDefault="00710BF9" w:rsidP="00E90B05">
            <w:pPr>
              <w:pStyle w:val="tbldescription"/>
              <w:rPr>
                <w:b/>
                <w:sz w:val="28"/>
                <w:szCs w:val="28"/>
              </w:rPr>
            </w:pPr>
            <w:r w:rsidRPr="004E6957">
              <w:t xml:space="preserve">Most appropriate delivery method       </w:t>
            </w:r>
          </w:p>
        </w:tc>
      </w:tr>
      <w:tr w:rsidR="00710BF9" w:rsidRPr="004E6957" w14:paraId="496979EE" w14:textId="77777777" w:rsidTr="00E90B05">
        <w:trPr>
          <w:trHeight w:val="432"/>
        </w:trPr>
        <w:tc>
          <w:tcPr>
            <w:tcW w:w="385" w:type="pct"/>
            <w:shd w:val="clear" w:color="auto" w:fill="auto"/>
            <w:vAlign w:val="center"/>
          </w:tcPr>
          <w:p w14:paraId="4BF446BD" w14:textId="77777777" w:rsidR="00710BF9" w:rsidRPr="004E6957" w:rsidRDefault="00710BF9" w:rsidP="00E90B05">
            <w:pPr>
              <w:pStyle w:val="tbldescription"/>
              <w:rPr>
                <w:b/>
                <w:sz w:val="24"/>
              </w:rPr>
            </w:pPr>
            <w:r w:rsidRPr="004E6957">
              <w:rPr>
                <w:b/>
                <w:sz w:val="24"/>
              </w:rPr>
              <w:t xml:space="preserve">+      </w:t>
            </w:r>
          </w:p>
        </w:tc>
        <w:tc>
          <w:tcPr>
            <w:tcW w:w="4615" w:type="pct"/>
            <w:shd w:val="clear" w:color="auto" w:fill="auto"/>
            <w:vAlign w:val="center"/>
          </w:tcPr>
          <w:p w14:paraId="754A9600" w14:textId="77777777" w:rsidR="00710BF9" w:rsidRPr="004E6957" w:rsidRDefault="00710BF9" w:rsidP="00E90B05">
            <w:pPr>
              <w:pStyle w:val="tbldescription"/>
              <w:rPr>
                <w:b/>
                <w:sz w:val="28"/>
                <w:szCs w:val="28"/>
              </w:rPr>
            </w:pPr>
            <w:r w:rsidRPr="004E6957">
              <w:t>Appropriate delivery method</w:t>
            </w:r>
          </w:p>
        </w:tc>
      </w:tr>
      <w:tr w:rsidR="00710BF9" w:rsidRPr="004E6957" w14:paraId="45404AFD" w14:textId="77777777" w:rsidTr="00E90B05">
        <w:trPr>
          <w:trHeight w:val="432"/>
        </w:trPr>
        <w:tc>
          <w:tcPr>
            <w:tcW w:w="385" w:type="pct"/>
            <w:shd w:val="clear" w:color="auto" w:fill="auto"/>
            <w:vAlign w:val="center"/>
          </w:tcPr>
          <w:p w14:paraId="6E778A15" w14:textId="77777777" w:rsidR="00710BF9" w:rsidRPr="004E6957" w:rsidRDefault="00710BF9" w:rsidP="00E90B05">
            <w:pPr>
              <w:pStyle w:val="tbldescription"/>
              <w:rPr>
                <w:b/>
                <w:sz w:val="24"/>
              </w:rPr>
            </w:pPr>
            <w:r w:rsidRPr="004E6957">
              <w:rPr>
                <w:b/>
                <w:sz w:val="24"/>
              </w:rPr>
              <w:t xml:space="preserve">–      </w:t>
            </w:r>
          </w:p>
        </w:tc>
        <w:tc>
          <w:tcPr>
            <w:tcW w:w="4615" w:type="pct"/>
            <w:shd w:val="clear" w:color="auto" w:fill="auto"/>
            <w:vAlign w:val="center"/>
          </w:tcPr>
          <w:p w14:paraId="7AF933AC" w14:textId="77777777" w:rsidR="00710BF9" w:rsidRPr="004E6957" w:rsidRDefault="00710BF9" w:rsidP="00E90B05">
            <w:pPr>
              <w:pStyle w:val="tbldescription"/>
              <w:rPr>
                <w:b/>
                <w:sz w:val="28"/>
              </w:rPr>
            </w:pPr>
            <w:r w:rsidRPr="004E6957">
              <w:t xml:space="preserve">Least appropriate delivery method       </w:t>
            </w:r>
          </w:p>
        </w:tc>
      </w:tr>
      <w:tr w:rsidR="00710BF9" w:rsidRPr="004E6957" w14:paraId="2CBB62A1" w14:textId="77777777" w:rsidTr="00E90B05">
        <w:trPr>
          <w:trHeight w:val="432"/>
        </w:trPr>
        <w:tc>
          <w:tcPr>
            <w:tcW w:w="385" w:type="pct"/>
            <w:shd w:val="clear" w:color="auto" w:fill="auto"/>
            <w:vAlign w:val="center"/>
          </w:tcPr>
          <w:p w14:paraId="4E89AF57" w14:textId="77777777" w:rsidR="00710BF9" w:rsidRPr="004E6957" w:rsidRDefault="00710BF9" w:rsidP="00E90B05">
            <w:pPr>
              <w:pStyle w:val="tbldescription"/>
              <w:rPr>
                <w:b/>
                <w:sz w:val="24"/>
                <w:szCs w:val="24"/>
              </w:rPr>
            </w:pPr>
            <w:r w:rsidRPr="004E6957">
              <w:rPr>
                <w:b/>
                <w:sz w:val="24"/>
              </w:rPr>
              <w:t xml:space="preserve">X  </w:t>
            </w:r>
            <w:r w:rsidRPr="004E6957">
              <w:rPr>
                <w:b/>
                <w:sz w:val="24"/>
                <w:szCs w:val="24"/>
              </w:rPr>
              <w:t xml:space="preserve">  </w:t>
            </w:r>
          </w:p>
        </w:tc>
        <w:tc>
          <w:tcPr>
            <w:tcW w:w="4615" w:type="pct"/>
            <w:shd w:val="clear" w:color="auto" w:fill="auto"/>
            <w:vAlign w:val="center"/>
          </w:tcPr>
          <w:p w14:paraId="131877DF" w14:textId="77777777" w:rsidR="00710BF9" w:rsidRPr="004E6957" w:rsidRDefault="00710BF9" w:rsidP="00E90B05">
            <w:pPr>
              <w:pStyle w:val="tbldescription"/>
              <w:rPr>
                <w:b/>
              </w:rPr>
            </w:pPr>
            <w:r w:rsidRPr="004E6957">
              <w:t>Fatal Flaw (discontinue evaluation of this method)</w:t>
            </w:r>
          </w:p>
        </w:tc>
      </w:tr>
      <w:tr w:rsidR="00710BF9" w:rsidRPr="004E6957" w14:paraId="4424DBC7" w14:textId="77777777" w:rsidTr="00E90B05">
        <w:trPr>
          <w:trHeight w:val="432"/>
        </w:trPr>
        <w:tc>
          <w:tcPr>
            <w:tcW w:w="385" w:type="pct"/>
            <w:shd w:val="clear" w:color="auto" w:fill="auto"/>
            <w:vAlign w:val="center"/>
          </w:tcPr>
          <w:p w14:paraId="2BC3924E" w14:textId="77777777" w:rsidR="00710BF9" w:rsidRPr="004E6957" w:rsidRDefault="00710BF9" w:rsidP="00E90B05">
            <w:pPr>
              <w:pStyle w:val="tbldescription"/>
              <w:rPr>
                <w:b/>
                <w:sz w:val="24"/>
              </w:rPr>
            </w:pPr>
            <w:r w:rsidRPr="004E6957">
              <w:rPr>
                <w:b/>
                <w:sz w:val="24"/>
              </w:rPr>
              <w:t xml:space="preserve">NA   </w:t>
            </w:r>
          </w:p>
        </w:tc>
        <w:tc>
          <w:tcPr>
            <w:tcW w:w="4615" w:type="pct"/>
            <w:shd w:val="clear" w:color="auto" w:fill="auto"/>
            <w:vAlign w:val="center"/>
          </w:tcPr>
          <w:p w14:paraId="08D08FAF" w14:textId="77777777" w:rsidR="00710BF9" w:rsidRPr="004E6957" w:rsidRDefault="00710BF9" w:rsidP="00E90B05">
            <w:pPr>
              <w:pStyle w:val="tbldescription"/>
              <w:rPr>
                <w:b/>
              </w:rPr>
            </w:pPr>
            <w:r w:rsidRPr="004E6957">
              <w:t xml:space="preserve">Factor not applicable or not relevant to the selection  </w:t>
            </w:r>
          </w:p>
        </w:tc>
      </w:tr>
    </w:tbl>
    <w:p w14:paraId="55104BC4" w14:textId="77777777" w:rsidR="00710BF9" w:rsidRPr="004E6957" w:rsidRDefault="00710BF9" w:rsidP="00710BF9">
      <w:pPr>
        <w:pStyle w:val="PDSMHeading3"/>
      </w:pPr>
      <w:bookmarkStart w:id="15" w:name="_Toc381016297"/>
      <w:r w:rsidRPr="004E6957">
        <w:t>Workshop blank form</w:t>
      </w:r>
      <w:bookmarkEnd w:id="15"/>
    </w:p>
    <w:p w14:paraId="6D377C50" w14:textId="77777777" w:rsidR="00710BF9" w:rsidRPr="004E6957" w:rsidRDefault="00710BF9" w:rsidP="00710BF9">
      <w:r w:rsidRPr="004E6957">
        <w:t xml:space="preserve">This form can be used by the project team for additional documentation of the process.  In particular, it can be used to elaborate the evaluation of the </w:t>
      </w:r>
      <w:r w:rsidRPr="004E6957">
        <w:rPr>
          <w:i/>
        </w:rPr>
        <w:t>Assessment of Risk</w:t>
      </w:r>
      <w:r w:rsidRPr="004E6957">
        <w:t xml:space="preserve"> factor. </w:t>
      </w:r>
    </w:p>
    <w:p w14:paraId="04A8E84D" w14:textId="77777777" w:rsidR="00710BF9" w:rsidRPr="004E6957" w:rsidRDefault="00710BF9" w:rsidP="00710BF9">
      <w:pPr>
        <w:pStyle w:val="PDSMHeading3"/>
      </w:pPr>
      <w:bookmarkStart w:id="16" w:name="_Toc381016298"/>
      <w:r w:rsidRPr="004E6957">
        <w:t>Project delivery methods selection factor opportunities / obstacles form</w:t>
      </w:r>
      <w:bookmarkEnd w:id="16"/>
    </w:p>
    <w:p w14:paraId="5EE4805A" w14:textId="0AB961AA" w:rsidR="00710BF9" w:rsidRPr="004E6957" w:rsidRDefault="00710BF9" w:rsidP="00710BF9">
      <w:pPr>
        <w:rPr>
          <w:b/>
        </w:rPr>
      </w:pPr>
      <w:r w:rsidRPr="004E6957">
        <w:t xml:space="preserve">These forms are used to summarize the assessments by the project team of the opportunities and obstacles associated with each delivery method relative to each of the eight Selection Factors.  The bottom of each form allows for a qualitative </w:t>
      </w:r>
      <w:r w:rsidRPr="004E6957">
        <w:lastRenderedPageBreak/>
        <w:t xml:space="preserve">conclusion using the same notation as described above.  Those conclusions then are transferred to the </w:t>
      </w:r>
      <w:r w:rsidRPr="00CF74C5">
        <w:rPr>
          <w:i/>
        </w:rPr>
        <w:t>Project Delivery Selection Summary</w:t>
      </w:r>
      <w:r w:rsidR="00180D74" w:rsidRPr="00CF74C5">
        <w:rPr>
          <w:i/>
        </w:rPr>
        <w:t xml:space="preserve"> Form</w:t>
      </w:r>
      <w:r w:rsidRPr="004E6957">
        <w:rPr>
          <w:b/>
        </w:rPr>
        <w:t>.</w:t>
      </w:r>
    </w:p>
    <w:p w14:paraId="7F1CE73D" w14:textId="77777777" w:rsidR="00710BF9" w:rsidRPr="004E6957" w:rsidRDefault="00710BF9" w:rsidP="00710BF9">
      <w:pPr>
        <w:pStyle w:val="PDSMHeading3"/>
      </w:pPr>
      <w:bookmarkStart w:id="17" w:name="_Toc381016299"/>
      <w:r w:rsidRPr="004E6957">
        <w:t>Project delivery methods opportunities / obstacles checklists</w:t>
      </w:r>
      <w:bookmarkEnd w:id="17"/>
      <w:r w:rsidRPr="004E6957">
        <w:t xml:space="preserve"> </w:t>
      </w:r>
    </w:p>
    <w:p w14:paraId="12E01A9B" w14:textId="77777777" w:rsidR="00710BF9" w:rsidRPr="004E6957" w:rsidRDefault="00710BF9" w:rsidP="00710BF9">
      <w:r w:rsidRPr="004E6957">
        <w:t>These forms provide the project team with direction concerning typical delivery method opportunities and obstacles associated with each of the eight Selection Factors. However, these checklists include general information and are not an all-inclusive checklist. Use the checklists as a supplement to developing project specific opportunities and obstacles.</w:t>
      </w:r>
    </w:p>
    <w:p w14:paraId="3A696122" w14:textId="77777777" w:rsidR="00710BF9" w:rsidRPr="004E6957" w:rsidRDefault="00710BF9" w:rsidP="00710BF9">
      <w:pPr>
        <w:pStyle w:val="PDSMHeading3"/>
      </w:pPr>
      <w:bookmarkStart w:id="18" w:name="_Toc381016300"/>
      <w:r w:rsidRPr="004E6957">
        <w:t>Risk assessment guidance form</w:t>
      </w:r>
      <w:bookmarkEnd w:id="18"/>
    </w:p>
    <w:p w14:paraId="77C0315C" w14:textId="77777777" w:rsidR="00710BF9" w:rsidRPr="004E6957" w:rsidRDefault="00710BF9" w:rsidP="00710BF9">
      <w:r w:rsidRPr="004E6957">
        <w:t xml:space="preserve">Because of the unique nature of Selection Factor 5, </w:t>
      </w:r>
      <w:r w:rsidRPr="004E6957">
        <w:rPr>
          <w:i/>
        </w:rPr>
        <w:t>Assessment of Risk</w:t>
      </w:r>
      <w:r w:rsidRPr="004E6957">
        <w:t>, this guidance section provides the project team with additional assistance for evaluation of the risk factor including: Typical Transportation Project Risks; a General Project Risks Checklist; and a Risk Opportunities/Obstacles Checklist.</w:t>
      </w:r>
    </w:p>
    <w:p w14:paraId="233298B9" w14:textId="77777777" w:rsidR="00710BF9" w:rsidRPr="004E6957" w:rsidRDefault="00710BF9" w:rsidP="00710BF9">
      <w:r w:rsidRPr="004E6957">
        <w:br w:type="page"/>
      </w:r>
    </w:p>
    <w:p w14:paraId="6719C640" w14:textId="77777777" w:rsidR="00710BF9" w:rsidRPr="004E6957" w:rsidRDefault="00710BF9" w:rsidP="00710BF9">
      <w:pPr>
        <w:pStyle w:val="PDSMHeading2"/>
      </w:pPr>
      <w:bookmarkStart w:id="19" w:name="_Toc381016301"/>
      <w:r w:rsidRPr="004E6957">
        <w:lastRenderedPageBreak/>
        <w:t xml:space="preserve">Project </w:t>
      </w:r>
      <w:r>
        <w:t xml:space="preserve">Delivery </w:t>
      </w:r>
      <w:r w:rsidRPr="004E6957">
        <w:t>Description</w:t>
      </w:r>
      <w:bookmarkEnd w:id="19"/>
    </w:p>
    <w:p w14:paraId="62D7654E" w14:textId="77777777" w:rsidR="00710BF9" w:rsidRPr="004E6957" w:rsidRDefault="00710BF9" w:rsidP="00710BF9">
      <w:r w:rsidRPr="004E6957">
        <w:t>The following items should be considered in describing the specific project.  Other items can be a</w:t>
      </w:r>
      <w:r>
        <w:t>dded to the bottom of the form if</w:t>
      </w:r>
      <w:r w:rsidRPr="004E6957">
        <w:t xml:space="preserve"> they influence the project delivery decision.  Relevant documents can be added as appendices to the final summary report.</w:t>
      </w:r>
    </w:p>
    <w:tbl>
      <w:tblPr>
        <w:tblW w:w="5000" w:type="pct"/>
        <w:tblLook w:val="04A0" w:firstRow="1" w:lastRow="0" w:firstColumn="1" w:lastColumn="0" w:noHBand="0" w:noVBand="1"/>
      </w:tblPr>
      <w:tblGrid>
        <w:gridCol w:w="10754"/>
      </w:tblGrid>
      <w:tr w:rsidR="00710BF9" w:rsidRPr="004E6957" w14:paraId="181F85DC" w14:textId="77777777" w:rsidTr="00E90B0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14:paraId="7C565C4A" w14:textId="77777777" w:rsidR="00710BF9" w:rsidRPr="004E6957" w:rsidRDefault="00710BF9" w:rsidP="00E90B05">
            <w:pPr>
              <w:pStyle w:val="TableHeading"/>
            </w:pPr>
            <w:r w:rsidRPr="004E6957">
              <w:t>Project Attributes</w:t>
            </w:r>
          </w:p>
        </w:tc>
      </w:tr>
      <w:tr w:rsidR="00710BF9" w:rsidRPr="004E6957" w14:paraId="35F1051A" w14:textId="77777777" w:rsidTr="00E90B05">
        <w:tc>
          <w:tcPr>
            <w:tcW w:w="5000" w:type="pct"/>
            <w:tcBorders>
              <w:top w:val="double" w:sz="4" w:space="0" w:color="auto"/>
              <w:left w:val="single" w:sz="18" w:space="0" w:color="auto"/>
              <w:bottom w:val="nil"/>
              <w:right w:val="single" w:sz="18" w:space="0" w:color="auto"/>
            </w:tcBorders>
          </w:tcPr>
          <w:p w14:paraId="0C5F0FE2" w14:textId="77777777" w:rsidR="00710BF9" w:rsidRPr="004E6957" w:rsidRDefault="00710BF9" w:rsidP="00E90B05">
            <w:pPr>
              <w:pStyle w:val="TblSmallTitle"/>
              <w:jc w:val="left"/>
            </w:pPr>
            <w:r w:rsidRPr="004E6957">
              <w:t>Project Name:</w:t>
            </w:r>
          </w:p>
        </w:tc>
      </w:tr>
      <w:tr w:rsidR="00710BF9" w:rsidRPr="004E6957" w14:paraId="72CB4E4F"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7A5D9287" w14:textId="77777777" w:rsidR="00710BF9" w:rsidRPr="004E6957" w:rsidRDefault="00710BF9" w:rsidP="00156833">
            <w:pPr>
              <w:pStyle w:val="TblSmallTitle"/>
              <w:jc w:val="left"/>
            </w:pPr>
          </w:p>
        </w:tc>
      </w:tr>
      <w:tr w:rsidR="00710BF9" w:rsidRPr="004E6957" w14:paraId="0DD67B30" w14:textId="77777777" w:rsidTr="00E90B05">
        <w:tc>
          <w:tcPr>
            <w:tcW w:w="5000" w:type="pct"/>
            <w:tcBorders>
              <w:left w:val="single" w:sz="18" w:space="0" w:color="auto"/>
              <w:bottom w:val="nil"/>
              <w:right w:val="single" w:sz="18" w:space="0" w:color="auto"/>
            </w:tcBorders>
          </w:tcPr>
          <w:p w14:paraId="7C8823E8" w14:textId="77777777" w:rsidR="00710BF9" w:rsidRPr="004E6957" w:rsidRDefault="00710BF9" w:rsidP="00E90B05">
            <w:pPr>
              <w:pStyle w:val="TblSmallTitle"/>
              <w:jc w:val="left"/>
            </w:pPr>
            <w:r w:rsidRPr="004E6957">
              <w:t>Location:</w:t>
            </w:r>
          </w:p>
        </w:tc>
      </w:tr>
      <w:tr w:rsidR="00710BF9" w:rsidRPr="004E6957" w14:paraId="60D3458A"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7840964F" w14:textId="77777777" w:rsidR="00710BF9" w:rsidRPr="004E6957" w:rsidRDefault="00710BF9" w:rsidP="00156833">
            <w:pPr>
              <w:pStyle w:val="TblSmallTitle"/>
              <w:jc w:val="left"/>
            </w:pPr>
          </w:p>
        </w:tc>
      </w:tr>
      <w:tr w:rsidR="00710BF9" w:rsidRPr="004E6957" w14:paraId="6E6CB566" w14:textId="77777777" w:rsidTr="00E90B05">
        <w:tc>
          <w:tcPr>
            <w:tcW w:w="5000" w:type="pct"/>
            <w:tcBorders>
              <w:left w:val="single" w:sz="18" w:space="0" w:color="auto"/>
              <w:bottom w:val="nil"/>
              <w:right w:val="single" w:sz="18" w:space="0" w:color="auto"/>
            </w:tcBorders>
          </w:tcPr>
          <w:p w14:paraId="241FAE41" w14:textId="77777777" w:rsidR="00710BF9" w:rsidRPr="004E6957" w:rsidRDefault="00710BF9" w:rsidP="00E90B05">
            <w:pPr>
              <w:pStyle w:val="TblSmallTitle"/>
              <w:jc w:val="left"/>
            </w:pPr>
            <w:r w:rsidRPr="004E6957">
              <w:t>Estimated Budget:</w:t>
            </w:r>
          </w:p>
        </w:tc>
      </w:tr>
      <w:tr w:rsidR="00710BF9" w:rsidRPr="004E6957" w14:paraId="2431BA20"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5B77F653" w14:textId="77777777" w:rsidR="00710BF9" w:rsidRPr="004E6957" w:rsidRDefault="00710BF9" w:rsidP="00156833">
            <w:pPr>
              <w:pStyle w:val="TblSmallTitle"/>
              <w:jc w:val="left"/>
            </w:pPr>
          </w:p>
        </w:tc>
      </w:tr>
      <w:tr w:rsidR="00710BF9" w:rsidRPr="004E6957" w14:paraId="74EA12D7" w14:textId="77777777" w:rsidTr="00E90B05">
        <w:tc>
          <w:tcPr>
            <w:tcW w:w="5000" w:type="pct"/>
            <w:tcBorders>
              <w:left w:val="single" w:sz="18" w:space="0" w:color="auto"/>
              <w:bottom w:val="nil"/>
              <w:right w:val="single" w:sz="18" w:space="0" w:color="auto"/>
            </w:tcBorders>
          </w:tcPr>
          <w:p w14:paraId="22BE2DA7" w14:textId="77777777" w:rsidR="00710BF9" w:rsidRPr="004E6957" w:rsidRDefault="00710BF9" w:rsidP="00E90B05">
            <w:pPr>
              <w:pStyle w:val="TblSmallTitle"/>
              <w:jc w:val="left"/>
            </w:pPr>
            <w:r w:rsidRPr="004E6957">
              <w:t>Estimated Project Delivery Period:</w:t>
            </w:r>
          </w:p>
        </w:tc>
      </w:tr>
      <w:tr w:rsidR="00710BF9" w:rsidRPr="004E6957" w14:paraId="3A413E83"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52E1C4A1" w14:textId="77777777" w:rsidR="00710BF9" w:rsidRPr="004E6957" w:rsidRDefault="00710BF9" w:rsidP="00156833">
            <w:pPr>
              <w:pStyle w:val="TblSmallTitle"/>
              <w:jc w:val="left"/>
            </w:pPr>
          </w:p>
        </w:tc>
      </w:tr>
      <w:tr w:rsidR="00710BF9" w:rsidRPr="004E6957" w14:paraId="724B4935" w14:textId="77777777" w:rsidTr="00E90B05">
        <w:tc>
          <w:tcPr>
            <w:tcW w:w="5000" w:type="pct"/>
            <w:tcBorders>
              <w:left w:val="single" w:sz="18" w:space="0" w:color="auto"/>
              <w:bottom w:val="nil"/>
              <w:right w:val="single" w:sz="18" w:space="0" w:color="auto"/>
            </w:tcBorders>
          </w:tcPr>
          <w:p w14:paraId="74080240" w14:textId="77777777" w:rsidR="00710BF9" w:rsidRPr="004E6957" w:rsidRDefault="00710BF9" w:rsidP="00E90B05">
            <w:pPr>
              <w:pStyle w:val="TblSmallTitle"/>
              <w:jc w:val="left"/>
            </w:pPr>
            <w:r w:rsidRPr="004E6957">
              <w:t>Required Delivery Date (if applicable):</w:t>
            </w:r>
          </w:p>
        </w:tc>
      </w:tr>
      <w:tr w:rsidR="00710BF9" w:rsidRPr="004E6957" w14:paraId="556784EC"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4D446F1D" w14:textId="77777777" w:rsidR="00710BF9" w:rsidRPr="004E6957" w:rsidRDefault="00710BF9" w:rsidP="00156833">
            <w:pPr>
              <w:pStyle w:val="TblSmallTitle"/>
              <w:jc w:val="left"/>
            </w:pPr>
          </w:p>
        </w:tc>
      </w:tr>
      <w:tr w:rsidR="00710BF9" w:rsidRPr="004E6957" w14:paraId="1E8DA9E8" w14:textId="77777777" w:rsidTr="00E90B05">
        <w:tc>
          <w:tcPr>
            <w:tcW w:w="5000" w:type="pct"/>
            <w:tcBorders>
              <w:left w:val="single" w:sz="18" w:space="0" w:color="auto"/>
              <w:bottom w:val="nil"/>
              <w:right w:val="single" w:sz="18" w:space="0" w:color="auto"/>
            </w:tcBorders>
          </w:tcPr>
          <w:p w14:paraId="7F634652" w14:textId="77777777" w:rsidR="00710BF9" w:rsidRPr="004E6957" w:rsidRDefault="00710BF9" w:rsidP="00E90B05">
            <w:pPr>
              <w:pStyle w:val="TblSmallTitle"/>
              <w:jc w:val="left"/>
            </w:pPr>
            <w:r w:rsidRPr="004E6957">
              <w:t>Source(s) of Project Funding:</w:t>
            </w:r>
          </w:p>
        </w:tc>
      </w:tr>
      <w:tr w:rsidR="00710BF9" w:rsidRPr="004E6957" w14:paraId="34BFA5BB"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3BBBF556" w14:textId="77777777" w:rsidR="00710BF9" w:rsidRPr="004E6957" w:rsidRDefault="00710BF9" w:rsidP="00156833">
            <w:pPr>
              <w:pStyle w:val="TblSmallTitle"/>
              <w:jc w:val="left"/>
            </w:pPr>
          </w:p>
        </w:tc>
      </w:tr>
      <w:tr w:rsidR="00710BF9" w:rsidRPr="004E6957" w14:paraId="0AFCDDE6" w14:textId="77777777" w:rsidTr="00E90B05">
        <w:tc>
          <w:tcPr>
            <w:tcW w:w="5000" w:type="pct"/>
            <w:tcBorders>
              <w:left w:val="single" w:sz="18" w:space="0" w:color="auto"/>
              <w:bottom w:val="nil"/>
              <w:right w:val="single" w:sz="18" w:space="0" w:color="auto"/>
            </w:tcBorders>
          </w:tcPr>
          <w:p w14:paraId="3745C755" w14:textId="77777777" w:rsidR="00710BF9" w:rsidRPr="004E6957" w:rsidRDefault="00710BF9" w:rsidP="00E90B05">
            <w:pPr>
              <w:pStyle w:val="TblSmallTitle"/>
              <w:jc w:val="left"/>
            </w:pPr>
            <w:r w:rsidRPr="004E6957">
              <w:t xml:space="preserve">Project Corridor: </w:t>
            </w:r>
          </w:p>
        </w:tc>
      </w:tr>
      <w:tr w:rsidR="00710BF9" w:rsidRPr="004E6957" w14:paraId="314785EC"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21D9881D" w14:textId="77777777" w:rsidR="00710BF9" w:rsidRPr="004E6957" w:rsidRDefault="00710BF9" w:rsidP="00156833">
            <w:pPr>
              <w:pStyle w:val="TblSmallTitle"/>
              <w:jc w:val="left"/>
            </w:pPr>
          </w:p>
        </w:tc>
      </w:tr>
      <w:tr w:rsidR="00710BF9" w:rsidRPr="004E6957" w14:paraId="588EB619" w14:textId="77777777" w:rsidTr="00E90B05">
        <w:tc>
          <w:tcPr>
            <w:tcW w:w="5000" w:type="pct"/>
            <w:tcBorders>
              <w:left w:val="single" w:sz="18" w:space="0" w:color="auto"/>
              <w:bottom w:val="nil"/>
              <w:right w:val="single" w:sz="18" w:space="0" w:color="auto"/>
            </w:tcBorders>
          </w:tcPr>
          <w:p w14:paraId="1FE969DB" w14:textId="77777777" w:rsidR="00710BF9" w:rsidRPr="004E6957" w:rsidRDefault="00710BF9" w:rsidP="00E90B05">
            <w:pPr>
              <w:pStyle w:val="TblSmallTitle"/>
              <w:jc w:val="left"/>
            </w:pPr>
            <w:r w:rsidRPr="004E6957">
              <w:t>Major Features of Work – pavement, bridge, sound barriers, etc.:</w:t>
            </w:r>
          </w:p>
        </w:tc>
      </w:tr>
      <w:tr w:rsidR="00710BF9" w:rsidRPr="004E6957" w14:paraId="15604B57"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75ECB81E" w14:textId="77777777" w:rsidR="00710BF9" w:rsidRPr="004E6957" w:rsidRDefault="00710BF9" w:rsidP="00156833">
            <w:pPr>
              <w:pStyle w:val="TblSmallTitle"/>
              <w:jc w:val="left"/>
            </w:pPr>
          </w:p>
        </w:tc>
      </w:tr>
      <w:tr w:rsidR="00710BF9" w:rsidRPr="004E6957" w14:paraId="1C03F133" w14:textId="77777777" w:rsidTr="00E90B05">
        <w:tc>
          <w:tcPr>
            <w:tcW w:w="5000" w:type="pct"/>
            <w:tcBorders>
              <w:left w:val="single" w:sz="18" w:space="0" w:color="auto"/>
              <w:bottom w:val="nil"/>
              <w:right w:val="single" w:sz="18" w:space="0" w:color="auto"/>
            </w:tcBorders>
          </w:tcPr>
          <w:p w14:paraId="2A370693" w14:textId="77777777" w:rsidR="00710BF9" w:rsidRPr="004E6957" w:rsidRDefault="00710BF9" w:rsidP="00E90B05">
            <w:pPr>
              <w:pStyle w:val="TblSmallTitle"/>
              <w:jc w:val="left"/>
            </w:pPr>
            <w:r w:rsidRPr="004E6957">
              <w:t>Major Schedule Milestones:</w:t>
            </w:r>
          </w:p>
        </w:tc>
      </w:tr>
      <w:tr w:rsidR="00710BF9" w:rsidRPr="004E6957" w14:paraId="2D3B6C66"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5E48E30E" w14:textId="77777777" w:rsidR="00710BF9" w:rsidRPr="004E6957" w:rsidRDefault="00710BF9" w:rsidP="00156833">
            <w:pPr>
              <w:pStyle w:val="TblSmallTitle"/>
              <w:jc w:val="left"/>
            </w:pPr>
          </w:p>
        </w:tc>
      </w:tr>
      <w:tr w:rsidR="00710BF9" w:rsidRPr="004E6957" w14:paraId="1695575A" w14:textId="77777777" w:rsidTr="00E90B05">
        <w:tc>
          <w:tcPr>
            <w:tcW w:w="5000" w:type="pct"/>
            <w:tcBorders>
              <w:left w:val="single" w:sz="18" w:space="0" w:color="auto"/>
              <w:bottom w:val="nil"/>
              <w:right w:val="single" w:sz="18" w:space="0" w:color="auto"/>
            </w:tcBorders>
          </w:tcPr>
          <w:p w14:paraId="5BBA5680" w14:textId="77777777" w:rsidR="00710BF9" w:rsidRPr="004E6957" w:rsidRDefault="00710BF9" w:rsidP="00E90B05">
            <w:pPr>
              <w:pStyle w:val="TblSmallTitle"/>
              <w:jc w:val="left"/>
            </w:pPr>
            <w:r w:rsidRPr="004E6957">
              <w:t>Major Project Stakeholders:</w:t>
            </w:r>
          </w:p>
        </w:tc>
      </w:tr>
      <w:tr w:rsidR="00710BF9" w:rsidRPr="004E6957" w14:paraId="3C4FE75D"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7A44CBEB" w14:textId="77777777" w:rsidR="00710BF9" w:rsidRPr="004E6957" w:rsidRDefault="00710BF9" w:rsidP="00156833">
            <w:pPr>
              <w:pStyle w:val="TblSmallTitle"/>
              <w:jc w:val="left"/>
            </w:pPr>
          </w:p>
        </w:tc>
      </w:tr>
      <w:tr w:rsidR="00710BF9" w:rsidRPr="004E6957" w14:paraId="1E7EB57D" w14:textId="77777777" w:rsidTr="00E90B05">
        <w:tc>
          <w:tcPr>
            <w:tcW w:w="5000" w:type="pct"/>
            <w:tcBorders>
              <w:left w:val="single" w:sz="18" w:space="0" w:color="auto"/>
              <w:bottom w:val="nil"/>
              <w:right w:val="single" w:sz="18" w:space="0" w:color="auto"/>
            </w:tcBorders>
          </w:tcPr>
          <w:p w14:paraId="606BB153" w14:textId="16DD9CEE" w:rsidR="00710BF9" w:rsidRPr="004E6957" w:rsidRDefault="00710BF9" w:rsidP="00AC7369">
            <w:pPr>
              <w:pStyle w:val="TblSmallTitle"/>
              <w:jc w:val="left"/>
            </w:pPr>
            <w:r w:rsidRPr="004E6957">
              <w:t xml:space="preserve">Major </w:t>
            </w:r>
            <w:r w:rsidR="00AC7369">
              <w:t>General Obstacles:</w:t>
            </w:r>
          </w:p>
        </w:tc>
      </w:tr>
      <w:tr w:rsidR="00710BF9" w:rsidRPr="004E6957" w14:paraId="2C26F9CE"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7E054B4E" w14:textId="77777777" w:rsidR="00710BF9" w:rsidRPr="004E6957" w:rsidRDefault="00710BF9" w:rsidP="00156833">
            <w:pPr>
              <w:pStyle w:val="TblSmallTitle"/>
              <w:jc w:val="left"/>
            </w:pPr>
          </w:p>
        </w:tc>
      </w:tr>
      <w:tr w:rsidR="00710BF9" w:rsidRPr="004E6957" w14:paraId="2CE42D3F" w14:textId="77777777" w:rsidTr="00E90B05">
        <w:tc>
          <w:tcPr>
            <w:tcW w:w="5000" w:type="pct"/>
            <w:tcBorders>
              <w:left w:val="single" w:sz="18" w:space="0" w:color="auto"/>
              <w:bottom w:val="nil"/>
              <w:right w:val="single" w:sz="18" w:space="0" w:color="auto"/>
            </w:tcBorders>
          </w:tcPr>
          <w:p w14:paraId="6E4A2116" w14:textId="46153831" w:rsidR="00710BF9" w:rsidRPr="004E6957" w:rsidRDefault="00AC7369" w:rsidP="00AC7369">
            <w:pPr>
              <w:pStyle w:val="TblSmallTitle"/>
              <w:jc w:val="left"/>
            </w:pPr>
            <w:r>
              <w:t>Major Obstacles w</w:t>
            </w:r>
            <w:r w:rsidR="00710BF9" w:rsidRPr="004E6957">
              <w:t>ith Right of Way, Utilities, and/or Environmental Approvals:</w:t>
            </w:r>
          </w:p>
        </w:tc>
      </w:tr>
      <w:tr w:rsidR="00710BF9" w:rsidRPr="004E6957" w14:paraId="08D765A9"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48A8A539" w14:textId="77777777" w:rsidR="00710BF9" w:rsidRPr="004E6957" w:rsidRDefault="00710BF9" w:rsidP="00156833">
            <w:pPr>
              <w:pStyle w:val="TblSmallTitle"/>
              <w:jc w:val="left"/>
            </w:pPr>
          </w:p>
        </w:tc>
      </w:tr>
      <w:tr w:rsidR="00710BF9" w:rsidRPr="004E6957" w14:paraId="6DA60249" w14:textId="77777777" w:rsidTr="00E90B05">
        <w:tc>
          <w:tcPr>
            <w:tcW w:w="5000" w:type="pct"/>
            <w:tcBorders>
              <w:left w:val="single" w:sz="18" w:space="0" w:color="auto"/>
              <w:bottom w:val="nil"/>
              <w:right w:val="single" w:sz="18" w:space="0" w:color="auto"/>
            </w:tcBorders>
          </w:tcPr>
          <w:p w14:paraId="4A63B1BA" w14:textId="1F83D0DE" w:rsidR="00710BF9" w:rsidRPr="004E6957" w:rsidRDefault="00AC7369" w:rsidP="00AC7369">
            <w:pPr>
              <w:pStyle w:val="TblSmallTitle"/>
              <w:jc w:val="left"/>
            </w:pPr>
            <w:r>
              <w:t>Major Obstacles d</w:t>
            </w:r>
            <w:r w:rsidR="00710BF9" w:rsidRPr="004E6957">
              <w:t>uring Construction Phase:</w:t>
            </w:r>
          </w:p>
        </w:tc>
      </w:tr>
      <w:tr w:rsidR="00710BF9" w:rsidRPr="004E6957" w14:paraId="24215A68"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14B2A2EF" w14:textId="77777777" w:rsidR="00710BF9" w:rsidRPr="004E6957" w:rsidRDefault="00710BF9" w:rsidP="00156833">
            <w:pPr>
              <w:pStyle w:val="TblSmallTitle"/>
              <w:jc w:val="left"/>
            </w:pPr>
          </w:p>
        </w:tc>
      </w:tr>
      <w:tr w:rsidR="00710BF9" w:rsidRPr="004E6957" w14:paraId="297DC5BC" w14:textId="77777777" w:rsidTr="00E90B05">
        <w:tc>
          <w:tcPr>
            <w:tcW w:w="5000" w:type="pct"/>
            <w:tcBorders>
              <w:left w:val="single" w:sz="18" w:space="0" w:color="auto"/>
              <w:bottom w:val="nil"/>
              <w:right w:val="single" w:sz="18" w:space="0" w:color="auto"/>
            </w:tcBorders>
          </w:tcPr>
          <w:p w14:paraId="42113728" w14:textId="77777777" w:rsidR="00710BF9" w:rsidRPr="004E6957" w:rsidRDefault="00710BF9" w:rsidP="00E90B05">
            <w:pPr>
              <w:pStyle w:val="TblSmallTitle"/>
              <w:jc w:val="left"/>
            </w:pPr>
            <w:r w:rsidRPr="004E6957">
              <w:t>Safety Issues:</w:t>
            </w:r>
          </w:p>
        </w:tc>
      </w:tr>
      <w:tr w:rsidR="00710BF9" w:rsidRPr="004E6957" w14:paraId="777E5D5C" w14:textId="77777777" w:rsidTr="00156833">
        <w:trPr>
          <w:trHeight w:val="432"/>
        </w:trPr>
        <w:tc>
          <w:tcPr>
            <w:tcW w:w="5000" w:type="pct"/>
            <w:tcBorders>
              <w:top w:val="nil"/>
              <w:left w:val="single" w:sz="18" w:space="0" w:color="auto"/>
              <w:bottom w:val="single" w:sz="4" w:space="0" w:color="auto"/>
              <w:right w:val="single" w:sz="18" w:space="0" w:color="auto"/>
            </w:tcBorders>
            <w:vAlign w:val="center"/>
          </w:tcPr>
          <w:p w14:paraId="59178CB8" w14:textId="77777777" w:rsidR="00710BF9" w:rsidRPr="004E6957" w:rsidRDefault="00710BF9" w:rsidP="00156833">
            <w:pPr>
              <w:pStyle w:val="TblSmallTitle"/>
              <w:jc w:val="left"/>
            </w:pPr>
          </w:p>
        </w:tc>
      </w:tr>
      <w:tr w:rsidR="00710BF9" w:rsidRPr="004E6957" w14:paraId="6D1FFB3F" w14:textId="77777777" w:rsidTr="00E90B05">
        <w:tc>
          <w:tcPr>
            <w:tcW w:w="5000" w:type="pct"/>
            <w:tcBorders>
              <w:left w:val="single" w:sz="18" w:space="0" w:color="auto"/>
              <w:bottom w:val="nil"/>
              <w:right w:val="single" w:sz="18" w:space="0" w:color="auto"/>
            </w:tcBorders>
          </w:tcPr>
          <w:p w14:paraId="45D08F8D" w14:textId="77777777" w:rsidR="00710BF9" w:rsidRPr="004E6957" w:rsidRDefault="00710BF9" w:rsidP="00E90B05">
            <w:pPr>
              <w:pStyle w:val="TblSmallTitle"/>
              <w:jc w:val="left"/>
            </w:pPr>
            <w:r w:rsidRPr="004E6957">
              <w:t>Sustainable Design and Construction Requirements:</w:t>
            </w:r>
          </w:p>
        </w:tc>
      </w:tr>
      <w:tr w:rsidR="00710BF9" w:rsidRPr="004E6957" w14:paraId="55011458" w14:textId="77777777" w:rsidTr="00156833">
        <w:trPr>
          <w:trHeight w:val="432"/>
        </w:trPr>
        <w:tc>
          <w:tcPr>
            <w:tcW w:w="5000" w:type="pct"/>
            <w:tcBorders>
              <w:top w:val="nil"/>
              <w:left w:val="single" w:sz="18" w:space="0" w:color="auto"/>
              <w:bottom w:val="single" w:sz="18" w:space="0" w:color="auto"/>
              <w:right w:val="single" w:sz="18" w:space="0" w:color="auto"/>
            </w:tcBorders>
            <w:vAlign w:val="center"/>
          </w:tcPr>
          <w:p w14:paraId="7EF696B8" w14:textId="77777777" w:rsidR="00710BF9" w:rsidRPr="004E6957" w:rsidRDefault="00710BF9" w:rsidP="00156833">
            <w:pPr>
              <w:spacing w:after="0" w:line="240" w:lineRule="auto"/>
            </w:pPr>
          </w:p>
        </w:tc>
      </w:tr>
    </w:tbl>
    <w:p w14:paraId="2576456B" w14:textId="77777777" w:rsidR="00710BF9" w:rsidRPr="004E6957" w:rsidRDefault="00710BF9" w:rsidP="00710BF9"/>
    <w:p w14:paraId="4551DE5B" w14:textId="77777777" w:rsidR="00710BF9" w:rsidRPr="004E6957" w:rsidRDefault="00710BF9" w:rsidP="00710BF9"/>
    <w:p w14:paraId="70CC23A5" w14:textId="77777777" w:rsidR="00710BF9" w:rsidRPr="004E6957" w:rsidRDefault="00710BF9" w:rsidP="00710BF9"/>
    <w:p w14:paraId="628061EE" w14:textId="77777777" w:rsidR="00710BF9" w:rsidRPr="004E6957" w:rsidRDefault="00710BF9" w:rsidP="00710BF9">
      <w:pPr>
        <w:pStyle w:val="PDSMHeading2"/>
      </w:pPr>
      <w:bookmarkStart w:id="20" w:name="_Toc381016302"/>
      <w:r w:rsidRPr="004E6957">
        <w:lastRenderedPageBreak/>
        <w:t xml:space="preserve">Project </w:t>
      </w:r>
      <w:r>
        <w:t xml:space="preserve">Delivery </w:t>
      </w:r>
      <w:r w:rsidRPr="004E6957">
        <w:t>Goals</w:t>
      </w:r>
      <w:bookmarkEnd w:id="20"/>
    </w:p>
    <w:p w14:paraId="7239E45D" w14:textId="77777777" w:rsidR="00710BF9" w:rsidRPr="004E6957" w:rsidRDefault="00710BF9" w:rsidP="00710BF9">
      <w:r w:rsidRPr="004E6957">
        <w:t xml:space="preserve">An understanding of project goals is essential to selecting an appropriate project delivery method.  </w:t>
      </w:r>
      <w:r>
        <w:t xml:space="preserve">Therefore, project goals should be set prior to using the project delivery selection matrix. </w:t>
      </w:r>
      <w:r w:rsidRPr="004E6957">
        <w:t>Typically, the project goals can be defined in three to five items</w:t>
      </w:r>
      <w:r>
        <w:t xml:space="preserve"> and need to be reviewed here</w:t>
      </w:r>
      <w:r w:rsidRPr="004E6957">
        <w:t>.  Example goals are provided below, but the report should include project-specific goals.  These goals should remain consistent over the life of the project.</w:t>
      </w:r>
    </w:p>
    <w:tbl>
      <w:tblPr>
        <w:tblW w:w="5000" w:type="pct"/>
        <w:tblLook w:val="04A0" w:firstRow="1" w:lastRow="0" w:firstColumn="1" w:lastColumn="0" w:noHBand="0" w:noVBand="1"/>
      </w:tblPr>
      <w:tblGrid>
        <w:gridCol w:w="10754"/>
      </w:tblGrid>
      <w:tr w:rsidR="00710BF9" w:rsidRPr="004E6957" w14:paraId="7B0FC04F" w14:textId="77777777" w:rsidTr="00E90B0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14:paraId="31FABC1F" w14:textId="77777777" w:rsidR="00710BF9" w:rsidRPr="004E6957" w:rsidRDefault="00710BF9" w:rsidP="00E90B05">
            <w:pPr>
              <w:pStyle w:val="TableHeading"/>
            </w:pPr>
            <w:r w:rsidRPr="004E6957">
              <w:t>Project-Specific Goals</w:t>
            </w:r>
          </w:p>
        </w:tc>
      </w:tr>
      <w:tr w:rsidR="00710BF9" w:rsidRPr="004E6957" w14:paraId="20F7A62F" w14:textId="77777777" w:rsidTr="00E90B05">
        <w:tc>
          <w:tcPr>
            <w:tcW w:w="5000" w:type="pct"/>
            <w:tcBorders>
              <w:top w:val="double" w:sz="4" w:space="0" w:color="auto"/>
              <w:left w:val="single" w:sz="18" w:space="0" w:color="auto"/>
              <w:bottom w:val="nil"/>
              <w:right w:val="single" w:sz="18" w:space="0" w:color="auto"/>
            </w:tcBorders>
          </w:tcPr>
          <w:p w14:paraId="265188BE" w14:textId="77777777" w:rsidR="00710BF9" w:rsidRPr="004E6957" w:rsidRDefault="00710BF9" w:rsidP="00E90B05">
            <w:pPr>
              <w:pStyle w:val="TblSmallTitle"/>
              <w:jc w:val="left"/>
            </w:pPr>
            <w:r w:rsidRPr="004E6957">
              <w:t>Goal #1:</w:t>
            </w:r>
          </w:p>
        </w:tc>
      </w:tr>
      <w:tr w:rsidR="00710BF9" w:rsidRPr="004E6957" w14:paraId="75444391" w14:textId="77777777" w:rsidTr="00E90B05">
        <w:trPr>
          <w:trHeight w:val="432"/>
        </w:trPr>
        <w:tc>
          <w:tcPr>
            <w:tcW w:w="5000" w:type="pct"/>
            <w:tcBorders>
              <w:top w:val="nil"/>
              <w:left w:val="single" w:sz="18" w:space="0" w:color="auto"/>
              <w:bottom w:val="single" w:sz="4" w:space="0" w:color="auto"/>
              <w:right w:val="single" w:sz="18" w:space="0" w:color="auto"/>
            </w:tcBorders>
          </w:tcPr>
          <w:p w14:paraId="57AF25A6" w14:textId="77777777" w:rsidR="00710BF9" w:rsidRPr="004E6957" w:rsidRDefault="00710BF9" w:rsidP="00E90B05"/>
        </w:tc>
      </w:tr>
      <w:tr w:rsidR="00710BF9" w:rsidRPr="004E6957" w14:paraId="137A9649" w14:textId="77777777" w:rsidTr="00E90B05">
        <w:tc>
          <w:tcPr>
            <w:tcW w:w="5000" w:type="pct"/>
            <w:tcBorders>
              <w:left w:val="single" w:sz="18" w:space="0" w:color="auto"/>
              <w:bottom w:val="nil"/>
              <w:right w:val="single" w:sz="18" w:space="0" w:color="auto"/>
            </w:tcBorders>
          </w:tcPr>
          <w:p w14:paraId="56E111F4" w14:textId="77777777" w:rsidR="00710BF9" w:rsidRPr="004E6957" w:rsidRDefault="00710BF9" w:rsidP="00E90B05">
            <w:pPr>
              <w:pStyle w:val="TblSmallTitle"/>
              <w:jc w:val="left"/>
            </w:pPr>
            <w:r w:rsidRPr="004E6957">
              <w:t>Goal #2:</w:t>
            </w:r>
          </w:p>
        </w:tc>
      </w:tr>
      <w:tr w:rsidR="00710BF9" w:rsidRPr="004E6957" w14:paraId="2A49AD33" w14:textId="77777777" w:rsidTr="00E90B05">
        <w:trPr>
          <w:trHeight w:val="432"/>
        </w:trPr>
        <w:tc>
          <w:tcPr>
            <w:tcW w:w="5000" w:type="pct"/>
            <w:tcBorders>
              <w:top w:val="nil"/>
              <w:left w:val="single" w:sz="18" w:space="0" w:color="auto"/>
              <w:bottom w:val="single" w:sz="4" w:space="0" w:color="auto"/>
              <w:right w:val="single" w:sz="18" w:space="0" w:color="auto"/>
            </w:tcBorders>
          </w:tcPr>
          <w:p w14:paraId="60E41D6C" w14:textId="77777777" w:rsidR="00710BF9" w:rsidRPr="004E6957" w:rsidRDefault="00710BF9" w:rsidP="00E90B05"/>
        </w:tc>
      </w:tr>
      <w:tr w:rsidR="00710BF9" w:rsidRPr="004E6957" w14:paraId="252F0137" w14:textId="77777777" w:rsidTr="00E90B05">
        <w:tc>
          <w:tcPr>
            <w:tcW w:w="5000" w:type="pct"/>
            <w:tcBorders>
              <w:left w:val="single" w:sz="18" w:space="0" w:color="auto"/>
              <w:bottom w:val="nil"/>
              <w:right w:val="single" w:sz="18" w:space="0" w:color="auto"/>
            </w:tcBorders>
          </w:tcPr>
          <w:p w14:paraId="678645C2" w14:textId="77777777" w:rsidR="00710BF9" w:rsidRPr="004E6957" w:rsidRDefault="00710BF9" w:rsidP="00E90B05">
            <w:pPr>
              <w:pStyle w:val="TblSmallTitle"/>
              <w:jc w:val="left"/>
            </w:pPr>
            <w:r w:rsidRPr="004E6957">
              <w:t>Goal #3:</w:t>
            </w:r>
          </w:p>
        </w:tc>
      </w:tr>
      <w:tr w:rsidR="00710BF9" w:rsidRPr="004E6957" w14:paraId="337AC0C9" w14:textId="77777777" w:rsidTr="00E90B05">
        <w:trPr>
          <w:trHeight w:val="432"/>
        </w:trPr>
        <w:tc>
          <w:tcPr>
            <w:tcW w:w="5000" w:type="pct"/>
            <w:tcBorders>
              <w:top w:val="nil"/>
              <w:left w:val="single" w:sz="18" w:space="0" w:color="auto"/>
              <w:bottom w:val="single" w:sz="4" w:space="0" w:color="auto"/>
              <w:right w:val="single" w:sz="18" w:space="0" w:color="auto"/>
            </w:tcBorders>
          </w:tcPr>
          <w:p w14:paraId="174E5760" w14:textId="77777777" w:rsidR="00710BF9" w:rsidRPr="004E6957" w:rsidRDefault="00710BF9" w:rsidP="00E90B05"/>
        </w:tc>
      </w:tr>
      <w:tr w:rsidR="00710BF9" w:rsidRPr="004E6957" w14:paraId="26E87404" w14:textId="77777777" w:rsidTr="00E90B05">
        <w:tc>
          <w:tcPr>
            <w:tcW w:w="5000" w:type="pct"/>
            <w:tcBorders>
              <w:left w:val="single" w:sz="18" w:space="0" w:color="auto"/>
              <w:bottom w:val="nil"/>
              <w:right w:val="single" w:sz="18" w:space="0" w:color="auto"/>
            </w:tcBorders>
          </w:tcPr>
          <w:p w14:paraId="0742C0BB" w14:textId="77777777" w:rsidR="00710BF9" w:rsidRPr="004E6957" w:rsidRDefault="00710BF9" w:rsidP="00E90B05">
            <w:pPr>
              <w:pStyle w:val="TblSmallTitle"/>
              <w:jc w:val="left"/>
            </w:pPr>
            <w:r w:rsidRPr="004E6957">
              <w:t>Goal #4:</w:t>
            </w:r>
          </w:p>
        </w:tc>
      </w:tr>
      <w:tr w:rsidR="00710BF9" w:rsidRPr="004E6957" w14:paraId="22879D31" w14:textId="77777777" w:rsidTr="00E90B05">
        <w:trPr>
          <w:trHeight w:val="432"/>
        </w:trPr>
        <w:tc>
          <w:tcPr>
            <w:tcW w:w="5000" w:type="pct"/>
            <w:tcBorders>
              <w:top w:val="nil"/>
              <w:left w:val="single" w:sz="18" w:space="0" w:color="auto"/>
              <w:bottom w:val="single" w:sz="4" w:space="0" w:color="auto"/>
              <w:right w:val="single" w:sz="18" w:space="0" w:color="auto"/>
            </w:tcBorders>
          </w:tcPr>
          <w:p w14:paraId="3EB78C21" w14:textId="77777777" w:rsidR="00710BF9" w:rsidRPr="004E6957" w:rsidRDefault="00710BF9" w:rsidP="00E90B05"/>
        </w:tc>
      </w:tr>
      <w:tr w:rsidR="00710BF9" w:rsidRPr="004E6957" w14:paraId="495C19DA" w14:textId="77777777" w:rsidTr="00E90B05">
        <w:tc>
          <w:tcPr>
            <w:tcW w:w="5000" w:type="pct"/>
            <w:tcBorders>
              <w:left w:val="single" w:sz="18" w:space="0" w:color="auto"/>
              <w:bottom w:val="nil"/>
              <w:right w:val="single" w:sz="18" w:space="0" w:color="auto"/>
            </w:tcBorders>
          </w:tcPr>
          <w:p w14:paraId="47A6140D" w14:textId="77777777" w:rsidR="00710BF9" w:rsidRPr="004E6957" w:rsidRDefault="00710BF9" w:rsidP="00E90B05">
            <w:pPr>
              <w:pStyle w:val="TblSmallTitle"/>
              <w:jc w:val="left"/>
            </w:pPr>
            <w:r w:rsidRPr="004E6957">
              <w:t>Goal #5:</w:t>
            </w:r>
          </w:p>
        </w:tc>
      </w:tr>
      <w:tr w:rsidR="00710BF9" w:rsidRPr="004E6957" w14:paraId="7CE32860" w14:textId="77777777" w:rsidTr="00E90B05">
        <w:trPr>
          <w:trHeight w:val="432"/>
        </w:trPr>
        <w:tc>
          <w:tcPr>
            <w:tcW w:w="5000" w:type="pct"/>
            <w:tcBorders>
              <w:top w:val="nil"/>
              <w:left w:val="single" w:sz="18" w:space="0" w:color="auto"/>
              <w:bottom w:val="single" w:sz="18" w:space="0" w:color="auto"/>
              <w:right w:val="single" w:sz="18" w:space="0" w:color="auto"/>
            </w:tcBorders>
          </w:tcPr>
          <w:p w14:paraId="6D58A5F2" w14:textId="77777777" w:rsidR="00710BF9" w:rsidRPr="004E6957" w:rsidRDefault="00710BF9" w:rsidP="00E90B05"/>
        </w:tc>
      </w:tr>
    </w:tbl>
    <w:p w14:paraId="3190E7A2" w14:textId="77777777" w:rsidR="00710BF9" w:rsidRPr="004E6957" w:rsidRDefault="00710BF9" w:rsidP="00710BF9">
      <w:pPr>
        <w:pStyle w:val="PDSMHeading3"/>
      </w:pPr>
      <w:bookmarkStart w:id="21" w:name="_Toc381016303"/>
      <w:r w:rsidRPr="004E6957">
        <w:t>General Project Goals (For reference)</w:t>
      </w:r>
      <w:bookmarkEnd w:id="21"/>
    </w:p>
    <w:p w14:paraId="1F12F5F7" w14:textId="77777777" w:rsidR="00710BF9" w:rsidRPr="004E6957" w:rsidRDefault="00710BF9" w:rsidP="00710BF9">
      <w:pPr>
        <w:spacing w:after="0" w:line="240" w:lineRule="auto"/>
      </w:pPr>
      <w:r w:rsidRPr="004E6957">
        <w:t>Schedule</w:t>
      </w:r>
    </w:p>
    <w:p w14:paraId="3572BC7A" w14:textId="77777777" w:rsidR="00710BF9" w:rsidRPr="004E6957" w:rsidRDefault="00710BF9" w:rsidP="00710BF9">
      <w:pPr>
        <w:numPr>
          <w:ilvl w:val="0"/>
          <w:numId w:val="2"/>
        </w:numPr>
        <w:spacing w:after="0" w:line="240" w:lineRule="auto"/>
        <w:jc w:val="both"/>
      </w:pPr>
      <w:r w:rsidRPr="004E6957">
        <w:t>Minimize project delivery time</w:t>
      </w:r>
    </w:p>
    <w:p w14:paraId="0DB5738F" w14:textId="77777777" w:rsidR="00710BF9" w:rsidRPr="004E6957" w:rsidRDefault="00710BF9" w:rsidP="00710BF9">
      <w:pPr>
        <w:numPr>
          <w:ilvl w:val="0"/>
          <w:numId w:val="2"/>
        </w:numPr>
        <w:spacing w:after="0" w:line="240" w:lineRule="auto"/>
        <w:jc w:val="both"/>
      </w:pPr>
      <w:r w:rsidRPr="004E6957">
        <w:t>Complete the project on schedule</w:t>
      </w:r>
    </w:p>
    <w:p w14:paraId="051EE342" w14:textId="77777777" w:rsidR="00710BF9" w:rsidRPr="004E6957" w:rsidRDefault="00710BF9" w:rsidP="00710BF9">
      <w:pPr>
        <w:numPr>
          <w:ilvl w:val="0"/>
          <w:numId w:val="2"/>
        </w:numPr>
        <w:spacing w:after="0" w:line="240" w:lineRule="auto"/>
        <w:jc w:val="both"/>
      </w:pPr>
      <w:r w:rsidRPr="004E6957">
        <w:t>Accelerate start of project revenue</w:t>
      </w:r>
    </w:p>
    <w:p w14:paraId="0D011832" w14:textId="77777777" w:rsidR="00710BF9" w:rsidRPr="004E6957" w:rsidRDefault="00710BF9" w:rsidP="00710BF9">
      <w:pPr>
        <w:spacing w:after="0" w:line="240" w:lineRule="auto"/>
      </w:pPr>
      <w:r w:rsidRPr="004E6957">
        <w:t>Cost</w:t>
      </w:r>
    </w:p>
    <w:p w14:paraId="7E09F8FF" w14:textId="77777777" w:rsidR="00710BF9" w:rsidRPr="004E6957" w:rsidRDefault="00710BF9" w:rsidP="00710BF9">
      <w:pPr>
        <w:numPr>
          <w:ilvl w:val="0"/>
          <w:numId w:val="3"/>
        </w:numPr>
        <w:spacing w:after="0" w:line="240" w:lineRule="auto"/>
        <w:jc w:val="both"/>
      </w:pPr>
      <w:r w:rsidRPr="004E6957">
        <w:t>Minimize project cost</w:t>
      </w:r>
    </w:p>
    <w:p w14:paraId="5FA24FBD" w14:textId="77777777" w:rsidR="00710BF9" w:rsidRPr="004E6957" w:rsidRDefault="00710BF9" w:rsidP="00710BF9">
      <w:pPr>
        <w:numPr>
          <w:ilvl w:val="0"/>
          <w:numId w:val="3"/>
        </w:numPr>
        <w:spacing w:after="0" w:line="240" w:lineRule="auto"/>
        <w:jc w:val="both"/>
      </w:pPr>
      <w:r w:rsidRPr="004E6957">
        <w:t>Maximize project budget</w:t>
      </w:r>
    </w:p>
    <w:p w14:paraId="70D9DE4C" w14:textId="77777777" w:rsidR="00710BF9" w:rsidRPr="004E6957" w:rsidRDefault="00710BF9" w:rsidP="00710BF9">
      <w:pPr>
        <w:numPr>
          <w:ilvl w:val="0"/>
          <w:numId w:val="3"/>
        </w:numPr>
        <w:spacing w:after="0" w:line="240" w:lineRule="auto"/>
        <w:jc w:val="both"/>
      </w:pPr>
      <w:r w:rsidRPr="004E6957">
        <w:t>Complete the project on budget</w:t>
      </w:r>
    </w:p>
    <w:p w14:paraId="7132053D" w14:textId="77777777" w:rsidR="00710BF9" w:rsidRPr="004E6957" w:rsidRDefault="00710BF9" w:rsidP="00710BF9">
      <w:pPr>
        <w:numPr>
          <w:ilvl w:val="0"/>
          <w:numId w:val="3"/>
        </w:numPr>
        <w:spacing w:after="0" w:line="240" w:lineRule="auto"/>
        <w:jc w:val="both"/>
      </w:pPr>
      <w:r w:rsidRPr="004E6957">
        <w:t>Maximize the project scope and improvements within the project budget</w:t>
      </w:r>
    </w:p>
    <w:p w14:paraId="26FFEA46" w14:textId="77777777" w:rsidR="00710BF9" w:rsidRPr="004E6957" w:rsidRDefault="00710BF9" w:rsidP="00710BF9">
      <w:pPr>
        <w:spacing w:after="0" w:line="240" w:lineRule="auto"/>
      </w:pPr>
      <w:r w:rsidRPr="004E6957">
        <w:t>Quality</w:t>
      </w:r>
    </w:p>
    <w:p w14:paraId="42CB55AC" w14:textId="77777777" w:rsidR="00710BF9" w:rsidRPr="004E6957" w:rsidRDefault="00710BF9" w:rsidP="00710BF9">
      <w:pPr>
        <w:numPr>
          <w:ilvl w:val="0"/>
          <w:numId w:val="4"/>
        </w:numPr>
        <w:spacing w:after="0" w:line="240" w:lineRule="auto"/>
        <w:jc w:val="both"/>
      </w:pPr>
      <w:r w:rsidRPr="004E6957">
        <w:t>Meet or exceed project requirements</w:t>
      </w:r>
    </w:p>
    <w:p w14:paraId="0DA283F3" w14:textId="77777777" w:rsidR="00710BF9" w:rsidRPr="004E6957" w:rsidRDefault="00710BF9" w:rsidP="00710BF9">
      <w:pPr>
        <w:numPr>
          <w:ilvl w:val="0"/>
          <w:numId w:val="4"/>
        </w:numPr>
        <w:spacing w:after="0" w:line="240" w:lineRule="auto"/>
        <w:jc w:val="both"/>
      </w:pPr>
      <w:r w:rsidRPr="004E6957">
        <w:t>Select the best team</w:t>
      </w:r>
    </w:p>
    <w:p w14:paraId="2EACBA4D" w14:textId="77777777" w:rsidR="00710BF9" w:rsidRPr="004E6957" w:rsidRDefault="00710BF9" w:rsidP="00710BF9">
      <w:pPr>
        <w:numPr>
          <w:ilvl w:val="0"/>
          <w:numId w:val="4"/>
        </w:numPr>
        <w:spacing w:after="0" w:line="240" w:lineRule="auto"/>
        <w:jc w:val="both"/>
      </w:pPr>
      <w:r w:rsidRPr="004E6957">
        <w:t>Provide a high quality design and construction constraints</w:t>
      </w:r>
    </w:p>
    <w:p w14:paraId="3373D837" w14:textId="77777777" w:rsidR="00710BF9" w:rsidRPr="004E6957" w:rsidRDefault="00710BF9" w:rsidP="00710BF9">
      <w:pPr>
        <w:numPr>
          <w:ilvl w:val="0"/>
          <w:numId w:val="4"/>
        </w:numPr>
        <w:spacing w:after="0" w:line="240" w:lineRule="auto"/>
        <w:jc w:val="both"/>
      </w:pPr>
      <w:r w:rsidRPr="004E6957">
        <w:t>Provide an aesthetically pleasing project</w:t>
      </w:r>
    </w:p>
    <w:p w14:paraId="7E3A9151" w14:textId="77777777" w:rsidR="00710BF9" w:rsidRPr="004E6957" w:rsidRDefault="00710BF9" w:rsidP="00710BF9">
      <w:pPr>
        <w:spacing w:after="0" w:line="240" w:lineRule="auto"/>
      </w:pPr>
      <w:r w:rsidRPr="004E6957">
        <w:t>Functional</w:t>
      </w:r>
    </w:p>
    <w:p w14:paraId="27E5BA60" w14:textId="77777777" w:rsidR="00710BF9" w:rsidRPr="004E6957" w:rsidRDefault="00710BF9" w:rsidP="00710BF9">
      <w:pPr>
        <w:numPr>
          <w:ilvl w:val="0"/>
          <w:numId w:val="5"/>
        </w:numPr>
        <w:spacing w:after="0" w:line="240" w:lineRule="auto"/>
        <w:jc w:val="both"/>
      </w:pPr>
      <w:r w:rsidRPr="004E6957">
        <w:t>Maximize the life cycle performance of the project</w:t>
      </w:r>
    </w:p>
    <w:p w14:paraId="332BC8B9" w14:textId="77777777" w:rsidR="00710BF9" w:rsidRPr="004E6957" w:rsidRDefault="00710BF9" w:rsidP="00710BF9">
      <w:pPr>
        <w:numPr>
          <w:ilvl w:val="0"/>
          <w:numId w:val="5"/>
        </w:numPr>
        <w:spacing w:after="0" w:line="240" w:lineRule="auto"/>
        <w:jc w:val="both"/>
      </w:pPr>
      <w:r w:rsidRPr="004E6957">
        <w:t>Maximize capacity and mobility improvements</w:t>
      </w:r>
    </w:p>
    <w:p w14:paraId="31C01E80" w14:textId="77777777" w:rsidR="00710BF9" w:rsidRPr="004E6957" w:rsidRDefault="00710BF9" w:rsidP="00710BF9">
      <w:pPr>
        <w:numPr>
          <w:ilvl w:val="0"/>
          <w:numId w:val="5"/>
        </w:numPr>
        <w:spacing w:after="0" w:line="240" w:lineRule="auto"/>
        <w:jc w:val="both"/>
      </w:pPr>
      <w:r w:rsidRPr="004E6957">
        <w:t>Minimize inconvenience to the traveling public during construction</w:t>
      </w:r>
    </w:p>
    <w:p w14:paraId="325EDE4E" w14:textId="77777777" w:rsidR="00710BF9" w:rsidRPr="004E6957" w:rsidRDefault="00710BF9" w:rsidP="00710BF9">
      <w:pPr>
        <w:numPr>
          <w:ilvl w:val="0"/>
          <w:numId w:val="5"/>
        </w:numPr>
        <w:spacing w:after="0" w:line="240" w:lineRule="auto"/>
        <w:jc w:val="both"/>
      </w:pPr>
      <w:r w:rsidRPr="004E6957">
        <w:t>Maximize safety of workers and traveling public during construction</w:t>
      </w:r>
    </w:p>
    <w:p w14:paraId="7C832CF3" w14:textId="77777777" w:rsidR="00710BF9" w:rsidRPr="004E6957" w:rsidRDefault="00710BF9" w:rsidP="00710BF9">
      <w:pPr>
        <w:spacing w:line="259" w:lineRule="auto"/>
      </w:pPr>
      <w:r w:rsidRPr="004E6957">
        <w:br w:type="page"/>
      </w:r>
    </w:p>
    <w:p w14:paraId="4F606594" w14:textId="77777777" w:rsidR="00710BF9" w:rsidRPr="004E6957" w:rsidRDefault="00710BF9" w:rsidP="00710BF9">
      <w:pPr>
        <w:pStyle w:val="PDSMHeading2"/>
      </w:pPr>
      <w:bookmarkStart w:id="22" w:name="_Toc381016304"/>
      <w:r w:rsidRPr="004E6957">
        <w:lastRenderedPageBreak/>
        <w:t xml:space="preserve">Project </w:t>
      </w:r>
      <w:r>
        <w:t xml:space="preserve">Delivery </w:t>
      </w:r>
      <w:r w:rsidRPr="004E6957">
        <w:t>Constraints</w:t>
      </w:r>
      <w:bookmarkEnd w:id="22"/>
    </w:p>
    <w:p w14:paraId="4025CFFC" w14:textId="77777777" w:rsidR="00710BF9" w:rsidRPr="004E6957" w:rsidRDefault="00710BF9" w:rsidP="00710BF9">
      <w:pPr>
        <w:spacing w:after="0"/>
      </w:pPr>
      <w:r w:rsidRPr="004E6957">
        <w:t>There are potential aspects of a project that can eliminate the need to evaluate one or more of the possible delivery methods. A list of general constraints can be found below the table and should be referred to after completing this worksheet. The first section below is for general constraints and the second section is for constraints specifically tied to project delivery selection.</w:t>
      </w:r>
    </w:p>
    <w:tbl>
      <w:tblPr>
        <w:tblW w:w="5000" w:type="pct"/>
        <w:tblLook w:val="04A0" w:firstRow="1" w:lastRow="0" w:firstColumn="1" w:lastColumn="0" w:noHBand="0" w:noVBand="1"/>
      </w:tblPr>
      <w:tblGrid>
        <w:gridCol w:w="10754"/>
      </w:tblGrid>
      <w:tr w:rsidR="00710BF9" w:rsidRPr="004E6957" w14:paraId="3532FB76" w14:textId="77777777" w:rsidTr="00E90B0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14:paraId="05A8BBA2" w14:textId="77777777" w:rsidR="00710BF9" w:rsidRPr="004E6957" w:rsidRDefault="00710BF9" w:rsidP="00E90B05">
            <w:pPr>
              <w:pStyle w:val="TableHeading"/>
            </w:pPr>
            <w:r w:rsidRPr="004E6957">
              <w:t>General Constraints</w:t>
            </w:r>
          </w:p>
        </w:tc>
      </w:tr>
      <w:tr w:rsidR="00710BF9" w:rsidRPr="004E6957" w14:paraId="294CDD5F" w14:textId="77777777" w:rsidTr="00E90B05">
        <w:tc>
          <w:tcPr>
            <w:tcW w:w="5000" w:type="pct"/>
            <w:tcBorders>
              <w:top w:val="double" w:sz="4" w:space="0" w:color="auto"/>
              <w:left w:val="single" w:sz="18" w:space="0" w:color="auto"/>
              <w:bottom w:val="nil"/>
              <w:right w:val="single" w:sz="18" w:space="0" w:color="auto"/>
            </w:tcBorders>
          </w:tcPr>
          <w:p w14:paraId="7FE5ADE3" w14:textId="77777777" w:rsidR="00710BF9" w:rsidRPr="004E6957" w:rsidRDefault="00710BF9" w:rsidP="00E90B05">
            <w:pPr>
              <w:pStyle w:val="TblSmallTitle"/>
              <w:jc w:val="left"/>
            </w:pPr>
            <w:r w:rsidRPr="004E6957">
              <w:t>Source of Funding:</w:t>
            </w:r>
          </w:p>
        </w:tc>
      </w:tr>
      <w:tr w:rsidR="00710BF9" w:rsidRPr="004E6957" w14:paraId="03540F73" w14:textId="77777777" w:rsidTr="00E90B05">
        <w:trPr>
          <w:trHeight w:val="432"/>
        </w:trPr>
        <w:tc>
          <w:tcPr>
            <w:tcW w:w="5000" w:type="pct"/>
            <w:tcBorders>
              <w:top w:val="nil"/>
              <w:left w:val="single" w:sz="18" w:space="0" w:color="auto"/>
              <w:bottom w:val="single" w:sz="4" w:space="0" w:color="auto"/>
              <w:right w:val="single" w:sz="18" w:space="0" w:color="auto"/>
            </w:tcBorders>
          </w:tcPr>
          <w:p w14:paraId="04D53B64" w14:textId="77777777" w:rsidR="00710BF9" w:rsidRPr="004E6957" w:rsidRDefault="00710BF9" w:rsidP="00E90B05">
            <w:pPr>
              <w:pStyle w:val="tbldescription"/>
            </w:pPr>
          </w:p>
        </w:tc>
      </w:tr>
      <w:tr w:rsidR="00710BF9" w:rsidRPr="004E6957" w14:paraId="40EE0708" w14:textId="77777777" w:rsidTr="00E90B05">
        <w:tc>
          <w:tcPr>
            <w:tcW w:w="5000" w:type="pct"/>
            <w:tcBorders>
              <w:left w:val="single" w:sz="18" w:space="0" w:color="auto"/>
              <w:bottom w:val="nil"/>
              <w:right w:val="single" w:sz="18" w:space="0" w:color="auto"/>
            </w:tcBorders>
          </w:tcPr>
          <w:p w14:paraId="4AE15105" w14:textId="77777777" w:rsidR="00710BF9" w:rsidRPr="004E6957" w:rsidRDefault="00710BF9" w:rsidP="00E90B05">
            <w:pPr>
              <w:pStyle w:val="TblSmallTitle"/>
              <w:jc w:val="left"/>
            </w:pPr>
            <w:r w:rsidRPr="004E6957">
              <w:t>Schedule constraints:</w:t>
            </w:r>
          </w:p>
        </w:tc>
      </w:tr>
      <w:tr w:rsidR="00710BF9" w:rsidRPr="004E6957" w14:paraId="75CC5887" w14:textId="77777777" w:rsidTr="00E90B05">
        <w:trPr>
          <w:trHeight w:val="432"/>
        </w:trPr>
        <w:tc>
          <w:tcPr>
            <w:tcW w:w="5000" w:type="pct"/>
            <w:tcBorders>
              <w:top w:val="nil"/>
              <w:left w:val="single" w:sz="18" w:space="0" w:color="auto"/>
              <w:bottom w:val="single" w:sz="4" w:space="0" w:color="auto"/>
              <w:right w:val="single" w:sz="18" w:space="0" w:color="auto"/>
            </w:tcBorders>
          </w:tcPr>
          <w:p w14:paraId="0690A310" w14:textId="77777777" w:rsidR="00710BF9" w:rsidRPr="004E6957" w:rsidRDefault="00710BF9" w:rsidP="00E90B05">
            <w:pPr>
              <w:pStyle w:val="tbldescription"/>
            </w:pPr>
          </w:p>
        </w:tc>
      </w:tr>
      <w:tr w:rsidR="00710BF9" w:rsidRPr="004E6957" w14:paraId="65FDB8F2" w14:textId="77777777" w:rsidTr="00E90B05">
        <w:tc>
          <w:tcPr>
            <w:tcW w:w="5000" w:type="pct"/>
            <w:tcBorders>
              <w:left w:val="single" w:sz="18" w:space="0" w:color="auto"/>
              <w:bottom w:val="nil"/>
              <w:right w:val="single" w:sz="18" w:space="0" w:color="auto"/>
            </w:tcBorders>
          </w:tcPr>
          <w:p w14:paraId="3B6D2A54" w14:textId="77777777" w:rsidR="00710BF9" w:rsidRPr="004E6957" w:rsidRDefault="00710BF9" w:rsidP="00E90B05">
            <w:pPr>
              <w:pStyle w:val="TblSmallTitle"/>
              <w:jc w:val="left"/>
            </w:pPr>
            <w:r w:rsidRPr="004E6957">
              <w:t>Federal, state, and local laws:</w:t>
            </w:r>
          </w:p>
        </w:tc>
      </w:tr>
      <w:tr w:rsidR="00710BF9" w:rsidRPr="004E6957" w14:paraId="77CC2BB3" w14:textId="77777777" w:rsidTr="00E90B05">
        <w:trPr>
          <w:trHeight w:val="432"/>
        </w:trPr>
        <w:tc>
          <w:tcPr>
            <w:tcW w:w="5000" w:type="pct"/>
            <w:tcBorders>
              <w:top w:val="nil"/>
              <w:left w:val="single" w:sz="18" w:space="0" w:color="auto"/>
              <w:bottom w:val="single" w:sz="4" w:space="0" w:color="auto"/>
              <w:right w:val="single" w:sz="18" w:space="0" w:color="auto"/>
            </w:tcBorders>
          </w:tcPr>
          <w:p w14:paraId="51AD1359" w14:textId="77777777" w:rsidR="00710BF9" w:rsidRPr="004E6957" w:rsidRDefault="00710BF9" w:rsidP="00E90B05">
            <w:pPr>
              <w:pStyle w:val="tbldescription"/>
            </w:pPr>
          </w:p>
        </w:tc>
      </w:tr>
      <w:tr w:rsidR="00710BF9" w:rsidRPr="004E6957" w14:paraId="3F5F9076" w14:textId="77777777" w:rsidTr="00E90B05">
        <w:tc>
          <w:tcPr>
            <w:tcW w:w="5000" w:type="pct"/>
            <w:tcBorders>
              <w:left w:val="single" w:sz="18" w:space="0" w:color="auto"/>
              <w:bottom w:val="nil"/>
              <w:right w:val="single" w:sz="18" w:space="0" w:color="auto"/>
            </w:tcBorders>
          </w:tcPr>
          <w:p w14:paraId="6EB56138" w14:textId="718C3676" w:rsidR="00710BF9" w:rsidRPr="004E6957" w:rsidRDefault="00710BF9" w:rsidP="00E90B05">
            <w:pPr>
              <w:pStyle w:val="TblSmallTitle"/>
              <w:jc w:val="left"/>
            </w:pPr>
            <w:r w:rsidRPr="004E6957">
              <w:t xml:space="preserve">Third party agreements with railroads, ROW, </w:t>
            </w:r>
            <w:r w:rsidR="00DA02E1" w:rsidRPr="004E6957">
              <w:t>etc.</w:t>
            </w:r>
            <w:r w:rsidRPr="004E6957">
              <w:t>:</w:t>
            </w:r>
          </w:p>
        </w:tc>
      </w:tr>
      <w:tr w:rsidR="00710BF9" w:rsidRPr="004E6957" w14:paraId="3EEF5098" w14:textId="77777777" w:rsidTr="00E90B05">
        <w:trPr>
          <w:trHeight w:val="432"/>
        </w:trPr>
        <w:tc>
          <w:tcPr>
            <w:tcW w:w="5000" w:type="pct"/>
            <w:tcBorders>
              <w:top w:val="nil"/>
              <w:left w:val="single" w:sz="18" w:space="0" w:color="auto"/>
              <w:bottom w:val="single" w:sz="18" w:space="0" w:color="auto"/>
              <w:right w:val="single" w:sz="18" w:space="0" w:color="auto"/>
            </w:tcBorders>
          </w:tcPr>
          <w:p w14:paraId="5035E717" w14:textId="77777777" w:rsidR="00710BF9" w:rsidRPr="004E6957" w:rsidRDefault="00710BF9" w:rsidP="00E90B05">
            <w:pPr>
              <w:pStyle w:val="tbldescription"/>
            </w:pPr>
          </w:p>
        </w:tc>
      </w:tr>
      <w:tr w:rsidR="00794465" w:rsidRPr="004E6957" w14:paraId="4287A434" w14:textId="77777777" w:rsidTr="00E90B0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14:paraId="47CA9A20" w14:textId="3790B095" w:rsidR="00794465" w:rsidRPr="004E6957" w:rsidRDefault="00794465" w:rsidP="00E90B05">
            <w:pPr>
              <w:pStyle w:val="TableHeading"/>
            </w:pPr>
            <w:r w:rsidRPr="00DA02E1">
              <w:t>Project Financing</w:t>
            </w:r>
          </w:p>
        </w:tc>
      </w:tr>
      <w:tr w:rsidR="00794465" w:rsidRPr="004E6957" w14:paraId="695473AF" w14:textId="77777777" w:rsidTr="0079446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auto"/>
            <w:vAlign w:val="center"/>
          </w:tcPr>
          <w:p w14:paraId="2E784246" w14:textId="636A2EEE" w:rsidR="00794465" w:rsidRPr="00DA02E1" w:rsidRDefault="00794465" w:rsidP="00794465">
            <w:pPr>
              <w:pStyle w:val="tbldescription"/>
              <w:rPr>
                <w:b/>
              </w:rPr>
            </w:pPr>
            <w:r w:rsidRPr="00DA02E1">
              <w:rPr>
                <w:b/>
              </w:rPr>
              <w:t>Does your pro</w:t>
            </w:r>
            <w:r w:rsidR="001C336E" w:rsidRPr="00DA02E1">
              <w:rPr>
                <w:b/>
              </w:rPr>
              <w:t>ject have any funding gaps that would require Financing*?</w:t>
            </w:r>
          </w:p>
          <w:p w14:paraId="7B9DA1C8" w14:textId="5795F22B" w:rsidR="00794465" w:rsidRPr="00FC4020" w:rsidRDefault="00794465" w:rsidP="00794465">
            <w:pPr>
              <w:pStyle w:val="tbldescription"/>
              <w:rPr>
                <w:color w:val="FF0000"/>
              </w:rPr>
            </w:pPr>
          </w:p>
        </w:tc>
      </w:tr>
      <w:tr w:rsidR="00710BF9" w:rsidRPr="004E6957" w14:paraId="0AF30612" w14:textId="77777777" w:rsidTr="00E90B0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14:paraId="7DF3BEFE" w14:textId="77777777" w:rsidR="00710BF9" w:rsidRPr="004E6957" w:rsidRDefault="00710BF9" w:rsidP="00E90B05">
            <w:pPr>
              <w:pStyle w:val="TableHeading"/>
            </w:pPr>
            <w:r w:rsidRPr="004E6957">
              <w:t>Project Delivery Specific Constraints</w:t>
            </w:r>
          </w:p>
        </w:tc>
      </w:tr>
      <w:tr w:rsidR="00710BF9" w:rsidRPr="004E6957" w14:paraId="3712AE9C" w14:textId="77777777" w:rsidTr="00E90B05">
        <w:tc>
          <w:tcPr>
            <w:tcW w:w="5000" w:type="pct"/>
            <w:tcBorders>
              <w:top w:val="double" w:sz="4" w:space="0" w:color="auto"/>
              <w:left w:val="single" w:sz="18" w:space="0" w:color="auto"/>
              <w:bottom w:val="nil"/>
              <w:right w:val="single" w:sz="18" w:space="0" w:color="auto"/>
            </w:tcBorders>
          </w:tcPr>
          <w:p w14:paraId="283C9451" w14:textId="77777777" w:rsidR="00710BF9" w:rsidRPr="004E6957" w:rsidRDefault="00710BF9" w:rsidP="00E90B05">
            <w:pPr>
              <w:pStyle w:val="TblSmallTitle"/>
              <w:jc w:val="left"/>
            </w:pPr>
            <w:r w:rsidRPr="004E6957">
              <w:t>Project delivery constraint #1:</w:t>
            </w:r>
          </w:p>
        </w:tc>
      </w:tr>
      <w:tr w:rsidR="00710BF9" w:rsidRPr="004E6957" w14:paraId="2F7C807E" w14:textId="77777777" w:rsidTr="00E90B05">
        <w:trPr>
          <w:trHeight w:val="432"/>
        </w:trPr>
        <w:tc>
          <w:tcPr>
            <w:tcW w:w="5000" w:type="pct"/>
            <w:tcBorders>
              <w:top w:val="nil"/>
              <w:left w:val="single" w:sz="18" w:space="0" w:color="auto"/>
              <w:bottom w:val="single" w:sz="4" w:space="0" w:color="auto"/>
              <w:right w:val="single" w:sz="18" w:space="0" w:color="auto"/>
            </w:tcBorders>
          </w:tcPr>
          <w:p w14:paraId="62C15F93" w14:textId="77777777" w:rsidR="00710BF9" w:rsidRPr="004E6957" w:rsidRDefault="00710BF9" w:rsidP="00E90B05">
            <w:pPr>
              <w:pStyle w:val="tbldescription"/>
            </w:pPr>
          </w:p>
        </w:tc>
      </w:tr>
      <w:tr w:rsidR="00710BF9" w:rsidRPr="004E6957" w14:paraId="5A74F855" w14:textId="77777777" w:rsidTr="00E90B05">
        <w:tc>
          <w:tcPr>
            <w:tcW w:w="5000" w:type="pct"/>
            <w:tcBorders>
              <w:left w:val="single" w:sz="18" w:space="0" w:color="auto"/>
              <w:bottom w:val="nil"/>
              <w:right w:val="single" w:sz="18" w:space="0" w:color="auto"/>
            </w:tcBorders>
          </w:tcPr>
          <w:p w14:paraId="565A1F70" w14:textId="77777777" w:rsidR="00710BF9" w:rsidRPr="004E6957" w:rsidRDefault="00710BF9" w:rsidP="00E90B05">
            <w:pPr>
              <w:pStyle w:val="TblSmallTitle"/>
              <w:jc w:val="left"/>
            </w:pPr>
            <w:r w:rsidRPr="004E6957">
              <w:t>Project delivery constraint #2:</w:t>
            </w:r>
          </w:p>
        </w:tc>
      </w:tr>
      <w:tr w:rsidR="00710BF9" w:rsidRPr="004E6957" w14:paraId="2AD4416E" w14:textId="77777777" w:rsidTr="00E90B05">
        <w:trPr>
          <w:trHeight w:val="432"/>
        </w:trPr>
        <w:tc>
          <w:tcPr>
            <w:tcW w:w="5000" w:type="pct"/>
            <w:tcBorders>
              <w:top w:val="nil"/>
              <w:left w:val="single" w:sz="18" w:space="0" w:color="auto"/>
              <w:bottom w:val="single" w:sz="4" w:space="0" w:color="auto"/>
              <w:right w:val="single" w:sz="18" w:space="0" w:color="auto"/>
            </w:tcBorders>
          </w:tcPr>
          <w:p w14:paraId="5467BD41" w14:textId="77777777" w:rsidR="00710BF9" w:rsidRPr="004E6957" w:rsidRDefault="00710BF9" w:rsidP="00E90B05">
            <w:pPr>
              <w:pStyle w:val="tbldescription"/>
            </w:pPr>
          </w:p>
        </w:tc>
      </w:tr>
      <w:tr w:rsidR="00710BF9" w:rsidRPr="004E6957" w14:paraId="1E302C88" w14:textId="77777777" w:rsidTr="00E90B05">
        <w:tc>
          <w:tcPr>
            <w:tcW w:w="5000" w:type="pct"/>
            <w:tcBorders>
              <w:left w:val="single" w:sz="18" w:space="0" w:color="auto"/>
              <w:bottom w:val="nil"/>
              <w:right w:val="single" w:sz="18" w:space="0" w:color="auto"/>
            </w:tcBorders>
          </w:tcPr>
          <w:p w14:paraId="2BDED222" w14:textId="77777777" w:rsidR="00710BF9" w:rsidRPr="004E6957" w:rsidRDefault="00710BF9" w:rsidP="00E90B05">
            <w:pPr>
              <w:pStyle w:val="TblSmallTitle"/>
              <w:jc w:val="left"/>
            </w:pPr>
            <w:r w:rsidRPr="004E6957">
              <w:t>Project delivery constraint #3:</w:t>
            </w:r>
          </w:p>
        </w:tc>
      </w:tr>
      <w:tr w:rsidR="00710BF9" w:rsidRPr="004E6957" w14:paraId="7C368932" w14:textId="77777777" w:rsidTr="00E90B05">
        <w:trPr>
          <w:trHeight w:val="432"/>
        </w:trPr>
        <w:tc>
          <w:tcPr>
            <w:tcW w:w="5000" w:type="pct"/>
            <w:tcBorders>
              <w:top w:val="nil"/>
              <w:left w:val="single" w:sz="18" w:space="0" w:color="auto"/>
              <w:bottom w:val="single" w:sz="4" w:space="0" w:color="auto"/>
              <w:right w:val="single" w:sz="18" w:space="0" w:color="auto"/>
            </w:tcBorders>
          </w:tcPr>
          <w:p w14:paraId="39293081" w14:textId="77777777" w:rsidR="00710BF9" w:rsidRPr="004E6957" w:rsidRDefault="00710BF9" w:rsidP="00E90B05">
            <w:pPr>
              <w:pStyle w:val="tbldescription"/>
            </w:pPr>
          </w:p>
        </w:tc>
      </w:tr>
      <w:tr w:rsidR="00710BF9" w:rsidRPr="004E6957" w14:paraId="7B3D55A7" w14:textId="77777777" w:rsidTr="00E90B05">
        <w:tc>
          <w:tcPr>
            <w:tcW w:w="5000" w:type="pct"/>
            <w:tcBorders>
              <w:left w:val="single" w:sz="18" w:space="0" w:color="auto"/>
              <w:bottom w:val="nil"/>
              <w:right w:val="single" w:sz="18" w:space="0" w:color="auto"/>
            </w:tcBorders>
          </w:tcPr>
          <w:p w14:paraId="533A362E" w14:textId="77777777" w:rsidR="00710BF9" w:rsidRPr="004E6957" w:rsidRDefault="00710BF9" w:rsidP="00E90B05">
            <w:pPr>
              <w:pStyle w:val="TblSmallTitle"/>
              <w:jc w:val="left"/>
            </w:pPr>
            <w:r w:rsidRPr="004E6957">
              <w:t>Project delivery constraint #4:</w:t>
            </w:r>
          </w:p>
        </w:tc>
      </w:tr>
      <w:tr w:rsidR="00710BF9" w:rsidRPr="004E6957" w14:paraId="133B42CB" w14:textId="77777777" w:rsidTr="00E90B05">
        <w:trPr>
          <w:trHeight w:val="432"/>
        </w:trPr>
        <w:tc>
          <w:tcPr>
            <w:tcW w:w="5000" w:type="pct"/>
            <w:tcBorders>
              <w:top w:val="nil"/>
              <w:left w:val="single" w:sz="18" w:space="0" w:color="auto"/>
              <w:bottom w:val="single" w:sz="4" w:space="0" w:color="auto"/>
              <w:right w:val="single" w:sz="18" w:space="0" w:color="auto"/>
            </w:tcBorders>
          </w:tcPr>
          <w:p w14:paraId="7B0BEACA" w14:textId="77777777" w:rsidR="00710BF9" w:rsidRPr="004E6957" w:rsidRDefault="00710BF9" w:rsidP="00E90B05">
            <w:pPr>
              <w:pStyle w:val="tbldescription"/>
            </w:pPr>
          </w:p>
        </w:tc>
      </w:tr>
      <w:tr w:rsidR="00710BF9" w:rsidRPr="004E6957" w14:paraId="788BE683" w14:textId="77777777" w:rsidTr="00E90B05">
        <w:tc>
          <w:tcPr>
            <w:tcW w:w="5000" w:type="pct"/>
            <w:tcBorders>
              <w:left w:val="single" w:sz="18" w:space="0" w:color="auto"/>
              <w:bottom w:val="nil"/>
              <w:right w:val="single" w:sz="18" w:space="0" w:color="auto"/>
            </w:tcBorders>
          </w:tcPr>
          <w:p w14:paraId="637E1F84" w14:textId="77777777" w:rsidR="00710BF9" w:rsidRPr="004E6957" w:rsidRDefault="00710BF9" w:rsidP="00E90B05">
            <w:pPr>
              <w:pStyle w:val="TblSmallTitle"/>
              <w:jc w:val="left"/>
            </w:pPr>
            <w:r w:rsidRPr="004E6957">
              <w:t>Project delivery constraint #5:</w:t>
            </w:r>
          </w:p>
        </w:tc>
      </w:tr>
      <w:tr w:rsidR="00710BF9" w:rsidRPr="004E6957" w14:paraId="565D92D2" w14:textId="77777777" w:rsidTr="00E90B05">
        <w:trPr>
          <w:trHeight w:val="432"/>
        </w:trPr>
        <w:tc>
          <w:tcPr>
            <w:tcW w:w="5000" w:type="pct"/>
            <w:tcBorders>
              <w:top w:val="nil"/>
              <w:left w:val="single" w:sz="18" w:space="0" w:color="auto"/>
              <w:bottom w:val="single" w:sz="18" w:space="0" w:color="auto"/>
              <w:right w:val="single" w:sz="18" w:space="0" w:color="auto"/>
            </w:tcBorders>
          </w:tcPr>
          <w:p w14:paraId="2A172E72" w14:textId="77777777" w:rsidR="00710BF9" w:rsidRPr="004E6957" w:rsidRDefault="00710BF9" w:rsidP="00E90B05">
            <w:pPr>
              <w:pStyle w:val="tbldescription"/>
            </w:pPr>
          </w:p>
        </w:tc>
      </w:tr>
    </w:tbl>
    <w:p w14:paraId="5ED66019" w14:textId="77777777" w:rsidR="00710BF9" w:rsidRPr="004E6957" w:rsidRDefault="00710BF9" w:rsidP="00710BF9">
      <w:pPr>
        <w:pStyle w:val="PDSMHeading3"/>
      </w:pPr>
      <w:bookmarkStart w:id="23" w:name="_Toc381016305"/>
      <w:r w:rsidRPr="004E6957">
        <w:t>General Project Constraints</w:t>
      </w:r>
      <w:bookmarkEnd w:id="23"/>
    </w:p>
    <w:p w14:paraId="613188CE" w14:textId="77777777" w:rsidR="00710BF9" w:rsidRPr="004E6957" w:rsidRDefault="00710BF9" w:rsidP="00710BF9">
      <w:pPr>
        <w:spacing w:after="0" w:line="240" w:lineRule="auto"/>
      </w:pPr>
      <w:r w:rsidRPr="004E6957">
        <w:t>Schedule</w:t>
      </w:r>
    </w:p>
    <w:p w14:paraId="445A2BFD" w14:textId="77777777" w:rsidR="00710BF9" w:rsidRPr="004E6957" w:rsidRDefault="00710BF9" w:rsidP="00710BF9">
      <w:pPr>
        <w:numPr>
          <w:ilvl w:val="0"/>
          <w:numId w:val="2"/>
        </w:numPr>
        <w:spacing w:after="0" w:line="240" w:lineRule="auto"/>
        <w:jc w:val="both"/>
      </w:pPr>
      <w:r w:rsidRPr="004E6957">
        <w:t>Utilize federal funding by a certain date</w:t>
      </w:r>
      <w:bookmarkStart w:id="24" w:name="_GoBack"/>
      <w:bookmarkEnd w:id="24"/>
    </w:p>
    <w:p w14:paraId="52566AFE" w14:textId="77777777" w:rsidR="00710BF9" w:rsidRPr="004E6957" w:rsidRDefault="00710BF9" w:rsidP="00710BF9">
      <w:pPr>
        <w:numPr>
          <w:ilvl w:val="0"/>
          <w:numId w:val="2"/>
        </w:numPr>
        <w:spacing w:after="0" w:line="240" w:lineRule="auto"/>
        <w:jc w:val="both"/>
      </w:pPr>
      <w:r w:rsidRPr="004E6957">
        <w:t>Complete the project on schedule</w:t>
      </w:r>
    </w:p>
    <w:p w14:paraId="58536332" w14:textId="77777777" w:rsidR="00710BF9" w:rsidRPr="004E6957" w:rsidRDefault="00710BF9" w:rsidP="00710BF9">
      <w:pPr>
        <w:numPr>
          <w:ilvl w:val="0"/>
          <w:numId w:val="2"/>
        </w:numPr>
        <w:spacing w:after="0" w:line="240" w:lineRule="auto"/>
        <w:jc w:val="both"/>
      </w:pPr>
      <w:r w:rsidRPr="004E6957">
        <w:t>Weather and/or environmental impact</w:t>
      </w:r>
    </w:p>
    <w:p w14:paraId="1211559A" w14:textId="77777777" w:rsidR="00710BF9" w:rsidRPr="004E6957" w:rsidRDefault="00710BF9" w:rsidP="00710BF9">
      <w:pPr>
        <w:spacing w:after="0" w:line="240" w:lineRule="auto"/>
      </w:pPr>
      <w:r w:rsidRPr="004E6957">
        <w:t>Cost</w:t>
      </w:r>
    </w:p>
    <w:p w14:paraId="3E0D9FA8" w14:textId="77777777" w:rsidR="00710BF9" w:rsidRPr="004E6957" w:rsidRDefault="00710BF9" w:rsidP="00710BF9">
      <w:pPr>
        <w:numPr>
          <w:ilvl w:val="0"/>
          <w:numId w:val="3"/>
        </w:numPr>
        <w:spacing w:after="0" w:line="240" w:lineRule="auto"/>
        <w:jc w:val="both"/>
      </w:pPr>
      <w:r w:rsidRPr="004E6957">
        <w:t>Project must not exceed a specific amount</w:t>
      </w:r>
    </w:p>
    <w:p w14:paraId="2BB2B80A" w14:textId="77777777" w:rsidR="00710BF9" w:rsidRPr="004E6957" w:rsidRDefault="00710BF9" w:rsidP="00710BF9">
      <w:pPr>
        <w:numPr>
          <w:ilvl w:val="0"/>
          <w:numId w:val="3"/>
        </w:numPr>
        <w:spacing w:after="0" w:line="240" w:lineRule="auto"/>
        <w:jc w:val="both"/>
      </w:pPr>
      <w:r w:rsidRPr="004E6957">
        <w:t>Minimal changes will be accepted</w:t>
      </w:r>
    </w:p>
    <w:p w14:paraId="024B2078" w14:textId="28F4240E" w:rsidR="00710BF9" w:rsidRDefault="00710BF9" w:rsidP="00710BF9">
      <w:pPr>
        <w:numPr>
          <w:ilvl w:val="0"/>
          <w:numId w:val="3"/>
        </w:numPr>
        <w:spacing w:after="0" w:line="240" w:lineRule="auto"/>
        <w:jc w:val="both"/>
      </w:pPr>
      <w:r w:rsidRPr="004E6957">
        <w:t xml:space="preserve">Some funding may be utilized for specific type of work (bridges, drainage, </w:t>
      </w:r>
      <w:r w:rsidR="00DA02E1" w:rsidRPr="004E6957">
        <w:t>etc.</w:t>
      </w:r>
      <w:r w:rsidRPr="004E6957">
        <w:t>)</w:t>
      </w:r>
    </w:p>
    <w:p w14:paraId="21C1FE63" w14:textId="5B6A433B" w:rsidR="00794465" w:rsidRPr="00DA02E1" w:rsidRDefault="001C336E" w:rsidP="00710BF9">
      <w:pPr>
        <w:numPr>
          <w:ilvl w:val="0"/>
          <w:numId w:val="3"/>
        </w:numPr>
        <w:spacing w:after="0" w:line="240" w:lineRule="auto"/>
        <w:jc w:val="both"/>
      </w:pPr>
      <w:r w:rsidRPr="00DA02E1">
        <w:t>*</w:t>
      </w:r>
      <w:r w:rsidR="00794465" w:rsidRPr="00DA02E1">
        <w:t>If project financing is required</w:t>
      </w:r>
      <w:r w:rsidRPr="00DA02E1">
        <w:t xml:space="preserve"> before proceeding with the project delivery selection matrix</w:t>
      </w:r>
      <w:r w:rsidR="00DA02E1" w:rsidRPr="00DA02E1">
        <w:t>,</w:t>
      </w:r>
      <w:r w:rsidRPr="00DA02E1">
        <w:t xml:space="preserve"> the project will need to coordinate with the </w:t>
      </w:r>
      <w:r w:rsidR="002D6A42" w:rsidRPr="00DA02E1">
        <w:t>Colorado High Performance Transportation Enterprise (</w:t>
      </w:r>
      <w:r w:rsidRPr="00DA02E1">
        <w:t>HPTE</w:t>
      </w:r>
      <w:r w:rsidR="002D6A42" w:rsidRPr="00DA02E1">
        <w:t>)</w:t>
      </w:r>
      <w:r w:rsidRPr="00DA02E1">
        <w:t xml:space="preserve">. If financing is </w:t>
      </w:r>
      <w:r w:rsidR="002D6A42" w:rsidRPr="00DA02E1">
        <w:t>necessary,</w:t>
      </w:r>
      <w:r w:rsidR="00794465" w:rsidRPr="00DA02E1">
        <w:t xml:space="preserve"> the project will need </w:t>
      </w:r>
      <w:r w:rsidR="00DA02E1" w:rsidRPr="00DA02E1">
        <w:t xml:space="preserve">to </w:t>
      </w:r>
      <w:r w:rsidR="002D6A42" w:rsidRPr="00DA02E1">
        <w:t xml:space="preserve">work with the HPTE to determine the appropriate </w:t>
      </w:r>
      <w:r w:rsidR="00DA02E1" w:rsidRPr="00DA02E1">
        <w:t xml:space="preserve">project </w:t>
      </w:r>
      <w:r w:rsidR="002D6A42" w:rsidRPr="00DA02E1">
        <w:t>delivery method that will accommodate the financing mechanism(s)</w:t>
      </w:r>
      <w:r w:rsidRPr="00DA02E1">
        <w:t>.</w:t>
      </w:r>
    </w:p>
    <w:p w14:paraId="17293DFD" w14:textId="77777777" w:rsidR="00710BF9" w:rsidRPr="004E6957" w:rsidRDefault="00710BF9" w:rsidP="00710BF9">
      <w:pPr>
        <w:spacing w:after="0" w:line="240" w:lineRule="auto"/>
      </w:pPr>
      <w:r w:rsidRPr="004E6957">
        <w:t>Quality</w:t>
      </w:r>
    </w:p>
    <w:p w14:paraId="243BD4B4" w14:textId="77777777" w:rsidR="00710BF9" w:rsidRPr="004E6957" w:rsidRDefault="00710BF9" w:rsidP="00710BF9">
      <w:pPr>
        <w:numPr>
          <w:ilvl w:val="0"/>
          <w:numId w:val="4"/>
        </w:numPr>
        <w:spacing w:after="0" w:line="240" w:lineRule="auto"/>
        <w:jc w:val="both"/>
      </w:pPr>
      <w:r w:rsidRPr="004E6957">
        <w:t>Must adhere to standards proposed by the Agency</w:t>
      </w:r>
    </w:p>
    <w:p w14:paraId="265BB3F1" w14:textId="77777777" w:rsidR="00710BF9" w:rsidRPr="004E6957" w:rsidRDefault="00710BF9" w:rsidP="00710BF9">
      <w:pPr>
        <w:numPr>
          <w:ilvl w:val="0"/>
          <w:numId w:val="4"/>
        </w:numPr>
        <w:spacing w:after="0" w:line="240" w:lineRule="auto"/>
        <w:jc w:val="both"/>
      </w:pPr>
      <w:r w:rsidRPr="004E6957">
        <w:lastRenderedPageBreak/>
        <w:t>High quality design and construction constraints</w:t>
      </w:r>
    </w:p>
    <w:p w14:paraId="2712E105" w14:textId="77777777" w:rsidR="00710BF9" w:rsidRPr="004E6957" w:rsidRDefault="00710BF9" w:rsidP="00710BF9">
      <w:pPr>
        <w:numPr>
          <w:ilvl w:val="0"/>
          <w:numId w:val="4"/>
        </w:numPr>
        <w:spacing w:after="0" w:line="240" w:lineRule="auto"/>
        <w:jc w:val="both"/>
      </w:pPr>
      <w:r w:rsidRPr="004E6957">
        <w:t>Adhere to local and federal codes</w:t>
      </w:r>
    </w:p>
    <w:p w14:paraId="1A4F46B3" w14:textId="77777777" w:rsidR="00710BF9" w:rsidRPr="004E6957" w:rsidRDefault="00710BF9" w:rsidP="00710BF9">
      <w:pPr>
        <w:spacing w:after="0" w:line="240" w:lineRule="auto"/>
      </w:pPr>
      <w:r w:rsidRPr="004E6957">
        <w:t>Functional</w:t>
      </w:r>
    </w:p>
    <w:p w14:paraId="6E57F83F" w14:textId="77777777" w:rsidR="00710BF9" w:rsidRPr="004E6957" w:rsidRDefault="00710BF9" w:rsidP="00710BF9">
      <w:pPr>
        <w:numPr>
          <w:ilvl w:val="0"/>
          <w:numId w:val="5"/>
        </w:numPr>
        <w:spacing w:after="0" w:line="240" w:lineRule="auto"/>
        <w:jc w:val="both"/>
      </w:pPr>
      <w:r w:rsidRPr="004E6957">
        <w:t>Traveling public must not be disrupted during construction</w:t>
      </w:r>
    </w:p>
    <w:p w14:paraId="3FDB8412" w14:textId="77777777" w:rsidR="00710BF9" w:rsidRPr="004E6957" w:rsidRDefault="00710BF9" w:rsidP="00710BF9">
      <w:pPr>
        <w:numPr>
          <w:ilvl w:val="0"/>
          <w:numId w:val="5"/>
        </w:numPr>
        <w:spacing w:after="0" w:line="240" w:lineRule="auto"/>
        <w:jc w:val="both"/>
      </w:pPr>
      <w:r w:rsidRPr="004E6957">
        <w:t>Hazardous site where safety is a concern</w:t>
      </w:r>
    </w:p>
    <w:p w14:paraId="636671B1" w14:textId="77777777" w:rsidR="00710BF9" w:rsidRPr="004E6957" w:rsidRDefault="00710BF9" w:rsidP="00710BF9">
      <w:pPr>
        <w:numPr>
          <w:ilvl w:val="0"/>
          <w:numId w:val="5"/>
        </w:numPr>
        <w:spacing w:after="0" w:line="240" w:lineRule="auto"/>
        <w:jc w:val="both"/>
      </w:pPr>
      <w:r w:rsidRPr="004E6957">
        <w:t>Return area surrounding project to existing conditions</w:t>
      </w:r>
    </w:p>
    <w:p w14:paraId="6C247441" w14:textId="77777777" w:rsidR="00710BF9" w:rsidRPr="004E6957" w:rsidRDefault="00710BF9" w:rsidP="00710BF9"/>
    <w:p w14:paraId="71655184" w14:textId="2AB5BEB3" w:rsidR="00AC7369" w:rsidRPr="004E6957" w:rsidRDefault="00AC7369" w:rsidP="00AC7369">
      <w:pPr>
        <w:pStyle w:val="PDSMHeading2"/>
      </w:pPr>
      <w:bookmarkStart w:id="25" w:name="_Toc381016306"/>
      <w:r w:rsidRPr="004E6957">
        <w:t xml:space="preserve">Project </w:t>
      </w:r>
      <w:r>
        <w:t>Risks</w:t>
      </w:r>
    </w:p>
    <w:p w14:paraId="56F51EFA" w14:textId="34DCFEA2" w:rsidR="00AC7369" w:rsidRPr="004E6957" w:rsidRDefault="00AC7369" w:rsidP="00AC7369">
      <w:pPr>
        <w:spacing w:after="0"/>
      </w:pPr>
    </w:p>
    <w:tbl>
      <w:tblPr>
        <w:tblW w:w="5000" w:type="pct"/>
        <w:tblLook w:val="04A0" w:firstRow="1" w:lastRow="0" w:firstColumn="1" w:lastColumn="0" w:noHBand="0" w:noVBand="1"/>
      </w:tblPr>
      <w:tblGrid>
        <w:gridCol w:w="10754"/>
      </w:tblGrid>
      <w:tr w:rsidR="00AC7369" w:rsidRPr="004E6957" w14:paraId="140A4184" w14:textId="77777777" w:rsidTr="006C6378">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14:paraId="14B23790" w14:textId="6E06AC47" w:rsidR="00AC7369" w:rsidRPr="004E6957" w:rsidRDefault="00AC7369" w:rsidP="00AC7369">
            <w:pPr>
              <w:pStyle w:val="TableHeading"/>
            </w:pPr>
            <w:r>
              <w:t>Identified Project Risks</w:t>
            </w:r>
          </w:p>
        </w:tc>
      </w:tr>
      <w:tr w:rsidR="00AC7369" w:rsidRPr="004E6957" w14:paraId="193B1756" w14:textId="77777777" w:rsidTr="006C6378">
        <w:tc>
          <w:tcPr>
            <w:tcW w:w="5000" w:type="pct"/>
            <w:tcBorders>
              <w:top w:val="double" w:sz="4" w:space="0" w:color="auto"/>
              <w:left w:val="single" w:sz="18" w:space="0" w:color="auto"/>
              <w:bottom w:val="nil"/>
              <w:right w:val="single" w:sz="18" w:space="0" w:color="auto"/>
            </w:tcBorders>
          </w:tcPr>
          <w:p w14:paraId="68803340" w14:textId="7CF894DA" w:rsidR="00AC7369" w:rsidRPr="004E6957" w:rsidRDefault="00AC7369" w:rsidP="006C6378">
            <w:pPr>
              <w:pStyle w:val="TblSmallTitle"/>
              <w:jc w:val="left"/>
            </w:pPr>
            <w:r>
              <w:t>Project Risk</w:t>
            </w:r>
            <w:r w:rsidRPr="004E6957">
              <w:t>:</w:t>
            </w:r>
          </w:p>
        </w:tc>
      </w:tr>
      <w:tr w:rsidR="00AC7369" w:rsidRPr="004E6957" w14:paraId="5B25CE56" w14:textId="77777777" w:rsidTr="00AC7369">
        <w:trPr>
          <w:trHeight w:val="432"/>
        </w:trPr>
        <w:tc>
          <w:tcPr>
            <w:tcW w:w="5000" w:type="pct"/>
            <w:tcBorders>
              <w:top w:val="nil"/>
              <w:left w:val="single" w:sz="18" w:space="0" w:color="auto"/>
              <w:bottom w:val="single" w:sz="4" w:space="0" w:color="auto"/>
              <w:right w:val="single" w:sz="18" w:space="0" w:color="auto"/>
            </w:tcBorders>
            <w:vAlign w:val="center"/>
          </w:tcPr>
          <w:p w14:paraId="0AFB061A" w14:textId="77777777" w:rsidR="00AC7369" w:rsidRPr="004E6957" w:rsidRDefault="00AC7369" w:rsidP="00AC7369">
            <w:pPr>
              <w:pStyle w:val="tbldescription"/>
            </w:pPr>
          </w:p>
        </w:tc>
      </w:tr>
      <w:tr w:rsidR="00AC7369" w:rsidRPr="004E6957" w14:paraId="75A8EB58" w14:textId="77777777" w:rsidTr="006C6378">
        <w:tc>
          <w:tcPr>
            <w:tcW w:w="5000" w:type="pct"/>
            <w:tcBorders>
              <w:left w:val="single" w:sz="18" w:space="0" w:color="auto"/>
              <w:bottom w:val="nil"/>
              <w:right w:val="single" w:sz="18" w:space="0" w:color="auto"/>
            </w:tcBorders>
          </w:tcPr>
          <w:p w14:paraId="5469B09A" w14:textId="66358A52" w:rsidR="00AC7369" w:rsidRPr="004E6957" w:rsidRDefault="00AC7369" w:rsidP="006C6378">
            <w:pPr>
              <w:pStyle w:val="TblSmallTitle"/>
              <w:jc w:val="left"/>
            </w:pPr>
            <w:r>
              <w:t>Project Risk</w:t>
            </w:r>
            <w:r w:rsidRPr="004E6957">
              <w:t>:</w:t>
            </w:r>
          </w:p>
        </w:tc>
      </w:tr>
      <w:tr w:rsidR="00AC7369" w:rsidRPr="004E6957" w14:paraId="40E7F2FA" w14:textId="77777777" w:rsidTr="00AC7369">
        <w:trPr>
          <w:trHeight w:val="432"/>
        </w:trPr>
        <w:tc>
          <w:tcPr>
            <w:tcW w:w="5000" w:type="pct"/>
            <w:tcBorders>
              <w:top w:val="nil"/>
              <w:left w:val="single" w:sz="18" w:space="0" w:color="auto"/>
              <w:bottom w:val="single" w:sz="4" w:space="0" w:color="auto"/>
              <w:right w:val="single" w:sz="18" w:space="0" w:color="auto"/>
            </w:tcBorders>
            <w:vAlign w:val="center"/>
          </w:tcPr>
          <w:p w14:paraId="6C598248" w14:textId="77777777" w:rsidR="00AC7369" w:rsidRPr="004E6957" w:rsidRDefault="00AC7369" w:rsidP="00AC7369">
            <w:pPr>
              <w:pStyle w:val="tbldescription"/>
            </w:pPr>
          </w:p>
        </w:tc>
      </w:tr>
      <w:tr w:rsidR="00AC7369" w:rsidRPr="004E6957" w14:paraId="340ECE59" w14:textId="77777777" w:rsidTr="006C6378">
        <w:tc>
          <w:tcPr>
            <w:tcW w:w="5000" w:type="pct"/>
            <w:tcBorders>
              <w:left w:val="single" w:sz="18" w:space="0" w:color="auto"/>
              <w:bottom w:val="nil"/>
              <w:right w:val="single" w:sz="18" w:space="0" w:color="auto"/>
            </w:tcBorders>
          </w:tcPr>
          <w:p w14:paraId="1D612D2D" w14:textId="33834AC3" w:rsidR="00AC7369" w:rsidRPr="004E6957" w:rsidRDefault="00AC7369" w:rsidP="006C6378">
            <w:pPr>
              <w:pStyle w:val="TblSmallTitle"/>
              <w:jc w:val="left"/>
            </w:pPr>
            <w:r>
              <w:t>Project Risk</w:t>
            </w:r>
            <w:r w:rsidRPr="004E6957">
              <w:t>:</w:t>
            </w:r>
          </w:p>
        </w:tc>
      </w:tr>
      <w:tr w:rsidR="00AC7369" w:rsidRPr="004E6957" w14:paraId="528A0467" w14:textId="77777777" w:rsidTr="00AC7369">
        <w:trPr>
          <w:trHeight w:val="432"/>
        </w:trPr>
        <w:tc>
          <w:tcPr>
            <w:tcW w:w="5000" w:type="pct"/>
            <w:tcBorders>
              <w:top w:val="nil"/>
              <w:left w:val="single" w:sz="18" w:space="0" w:color="auto"/>
              <w:bottom w:val="single" w:sz="4" w:space="0" w:color="auto"/>
              <w:right w:val="single" w:sz="18" w:space="0" w:color="auto"/>
            </w:tcBorders>
            <w:vAlign w:val="center"/>
          </w:tcPr>
          <w:p w14:paraId="370EEC3F" w14:textId="77777777" w:rsidR="00AC7369" w:rsidRPr="004E6957" w:rsidRDefault="00AC7369" w:rsidP="00AC7369">
            <w:pPr>
              <w:pStyle w:val="tbldescription"/>
            </w:pPr>
          </w:p>
        </w:tc>
      </w:tr>
      <w:tr w:rsidR="00AC7369" w:rsidRPr="004E6957" w14:paraId="576A544D" w14:textId="77777777" w:rsidTr="00AC7369">
        <w:tc>
          <w:tcPr>
            <w:tcW w:w="5000" w:type="pct"/>
            <w:tcBorders>
              <w:left w:val="single" w:sz="18" w:space="0" w:color="auto"/>
              <w:right w:val="single" w:sz="18" w:space="0" w:color="auto"/>
            </w:tcBorders>
          </w:tcPr>
          <w:p w14:paraId="13D7C341" w14:textId="6024E7AC" w:rsidR="00AC7369" w:rsidRPr="004E6957" w:rsidRDefault="00AC7369" w:rsidP="006C6378">
            <w:pPr>
              <w:pStyle w:val="TblSmallTitle"/>
              <w:jc w:val="left"/>
            </w:pPr>
            <w:r>
              <w:t>Project Risk:</w:t>
            </w:r>
          </w:p>
        </w:tc>
      </w:tr>
      <w:tr w:rsidR="00AC7369" w:rsidRPr="004E6957" w14:paraId="627E8E1C" w14:textId="77777777" w:rsidTr="00AC7369">
        <w:trPr>
          <w:trHeight w:val="432"/>
        </w:trPr>
        <w:tc>
          <w:tcPr>
            <w:tcW w:w="5000" w:type="pct"/>
            <w:tcBorders>
              <w:top w:val="nil"/>
              <w:left w:val="single" w:sz="18" w:space="0" w:color="auto"/>
              <w:bottom w:val="single" w:sz="4" w:space="0" w:color="auto"/>
              <w:right w:val="single" w:sz="18" w:space="0" w:color="auto"/>
            </w:tcBorders>
            <w:vAlign w:val="center"/>
          </w:tcPr>
          <w:p w14:paraId="2530F6F3" w14:textId="77777777" w:rsidR="00AC7369" w:rsidRPr="004E6957" w:rsidRDefault="00AC7369" w:rsidP="00AC7369">
            <w:pPr>
              <w:pStyle w:val="tbldescription"/>
            </w:pPr>
          </w:p>
        </w:tc>
      </w:tr>
      <w:tr w:rsidR="00AC7369" w:rsidRPr="004E6957" w14:paraId="35F01BAB" w14:textId="77777777" w:rsidTr="00AC7369">
        <w:tc>
          <w:tcPr>
            <w:tcW w:w="5000" w:type="pct"/>
            <w:tcBorders>
              <w:top w:val="single" w:sz="4" w:space="0" w:color="auto"/>
              <w:left w:val="single" w:sz="18" w:space="0" w:color="auto"/>
              <w:bottom w:val="nil"/>
              <w:right w:val="single" w:sz="18" w:space="0" w:color="auto"/>
            </w:tcBorders>
          </w:tcPr>
          <w:p w14:paraId="4770300C" w14:textId="141E93F1" w:rsidR="00AC7369" w:rsidRPr="004E6957" w:rsidRDefault="00AC7369" w:rsidP="006C6378">
            <w:pPr>
              <w:pStyle w:val="TblSmallTitle"/>
              <w:jc w:val="left"/>
            </w:pPr>
            <w:r>
              <w:t>Project Risk</w:t>
            </w:r>
            <w:r w:rsidRPr="004E6957">
              <w:t>:</w:t>
            </w:r>
          </w:p>
        </w:tc>
      </w:tr>
      <w:tr w:rsidR="00AC7369" w:rsidRPr="004E6957" w14:paraId="70DAD3EF" w14:textId="77777777" w:rsidTr="00AC7369">
        <w:trPr>
          <w:trHeight w:val="432"/>
        </w:trPr>
        <w:tc>
          <w:tcPr>
            <w:tcW w:w="5000" w:type="pct"/>
            <w:tcBorders>
              <w:top w:val="nil"/>
              <w:left w:val="single" w:sz="18" w:space="0" w:color="auto"/>
              <w:bottom w:val="single" w:sz="4" w:space="0" w:color="auto"/>
              <w:right w:val="single" w:sz="18" w:space="0" w:color="auto"/>
            </w:tcBorders>
            <w:vAlign w:val="center"/>
          </w:tcPr>
          <w:p w14:paraId="57624AC2" w14:textId="77777777" w:rsidR="00AC7369" w:rsidRPr="004E6957" w:rsidRDefault="00AC7369" w:rsidP="00AC7369">
            <w:pPr>
              <w:pStyle w:val="tbldescription"/>
            </w:pPr>
          </w:p>
        </w:tc>
      </w:tr>
      <w:tr w:rsidR="00AC7369" w:rsidRPr="004E6957" w14:paraId="4E025D58" w14:textId="77777777" w:rsidTr="006C6378">
        <w:tc>
          <w:tcPr>
            <w:tcW w:w="5000" w:type="pct"/>
            <w:tcBorders>
              <w:left w:val="single" w:sz="18" w:space="0" w:color="auto"/>
              <w:bottom w:val="nil"/>
              <w:right w:val="single" w:sz="18" w:space="0" w:color="auto"/>
            </w:tcBorders>
          </w:tcPr>
          <w:p w14:paraId="16016167" w14:textId="0588984A" w:rsidR="00AC7369" w:rsidRPr="004E6957" w:rsidRDefault="00AC7369" w:rsidP="006C6378">
            <w:pPr>
              <w:pStyle w:val="TblSmallTitle"/>
              <w:jc w:val="left"/>
            </w:pPr>
            <w:r>
              <w:t>Project Risk</w:t>
            </w:r>
            <w:r w:rsidRPr="004E6957">
              <w:t>:</w:t>
            </w:r>
          </w:p>
        </w:tc>
      </w:tr>
      <w:tr w:rsidR="00AC7369" w:rsidRPr="004E6957" w14:paraId="35FED865" w14:textId="77777777" w:rsidTr="00AC7369">
        <w:trPr>
          <w:trHeight w:val="432"/>
        </w:trPr>
        <w:tc>
          <w:tcPr>
            <w:tcW w:w="5000" w:type="pct"/>
            <w:tcBorders>
              <w:top w:val="nil"/>
              <w:left w:val="single" w:sz="18" w:space="0" w:color="auto"/>
              <w:bottom w:val="single" w:sz="4" w:space="0" w:color="auto"/>
              <w:right w:val="single" w:sz="18" w:space="0" w:color="auto"/>
            </w:tcBorders>
            <w:vAlign w:val="center"/>
          </w:tcPr>
          <w:p w14:paraId="4BC3EA43" w14:textId="77777777" w:rsidR="00AC7369" w:rsidRPr="004E6957" w:rsidRDefault="00AC7369" w:rsidP="00AC7369">
            <w:pPr>
              <w:pStyle w:val="tbldescription"/>
            </w:pPr>
          </w:p>
        </w:tc>
      </w:tr>
      <w:tr w:rsidR="00AC7369" w:rsidRPr="004E6957" w14:paraId="4A9D211C" w14:textId="77777777" w:rsidTr="006C6378">
        <w:tc>
          <w:tcPr>
            <w:tcW w:w="5000" w:type="pct"/>
            <w:tcBorders>
              <w:left w:val="single" w:sz="18" w:space="0" w:color="auto"/>
              <w:bottom w:val="nil"/>
              <w:right w:val="single" w:sz="18" w:space="0" w:color="auto"/>
            </w:tcBorders>
          </w:tcPr>
          <w:p w14:paraId="0CC05C2F" w14:textId="0761C407" w:rsidR="00AC7369" w:rsidRPr="004E6957" w:rsidRDefault="00AC7369" w:rsidP="006C6378">
            <w:pPr>
              <w:pStyle w:val="TblSmallTitle"/>
              <w:jc w:val="left"/>
            </w:pPr>
            <w:r>
              <w:t>Project Risk</w:t>
            </w:r>
            <w:r w:rsidRPr="004E6957">
              <w:t>:</w:t>
            </w:r>
          </w:p>
        </w:tc>
      </w:tr>
      <w:tr w:rsidR="00AC7369" w:rsidRPr="004E6957" w14:paraId="2D2FF05C" w14:textId="77777777" w:rsidTr="00AC7369">
        <w:trPr>
          <w:trHeight w:val="432"/>
        </w:trPr>
        <w:tc>
          <w:tcPr>
            <w:tcW w:w="5000" w:type="pct"/>
            <w:tcBorders>
              <w:top w:val="nil"/>
              <w:left w:val="single" w:sz="18" w:space="0" w:color="auto"/>
              <w:bottom w:val="single" w:sz="4" w:space="0" w:color="auto"/>
              <w:right w:val="single" w:sz="18" w:space="0" w:color="auto"/>
            </w:tcBorders>
            <w:vAlign w:val="center"/>
          </w:tcPr>
          <w:p w14:paraId="090C0531" w14:textId="77777777" w:rsidR="00AC7369" w:rsidRPr="004E6957" w:rsidRDefault="00AC7369" w:rsidP="00AC7369">
            <w:pPr>
              <w:pStyle w:val="tbldescription"/>
            </w:pPr>
          </w:p>
        </w:tc>
      </w:tr>
      <w:tr w:rsidR="00AC7369" w:rsidRPr="004E6957" w14:paraId="53B8C651" w14:textId="77777777" w:rsidTr="006C6378">
        <w:tc>
          <w:tcPr>
            <w:tcW w:w="5000" w:type="pct"/>
            <w:tcBorders>
              <w:left w:val="single" w:sz="18" w:space="0" w:color="auto"/>
              <w:bottom w:val="nil"/>
              <w:right w:val="single" w:sz="18" w:space="0" w:color="auto"/>
            </w:tcBorders>
          </w:tcPr>
          <w:p w14:paraId="2324BECF" w14:textId="62417D5C" w:rsidR="00AC7369" w:rsidRPr="004E6957" w:rsidRDefault="00AC7369" w:rsidP="006C6378">
            <w:pPr>
              <w:pStyle w:val="TblSmallTitle"/>
              <w:jc w:val="left"/>
            </w:pPr>
            <w:r>
              <w:t>Project Risk</w:t>
            </w:r>
            <w:r w:rsidRPr="004E6957">
              <w:t>:</w:t>
            </w:r>
          </w:p>
        </w:tc>
      </w:tr>
      <w:tr w:rsidR="00AC7369" w:rsidRPr="004E6957" w14:paraId="0AC92C8F" w14:textId="77777777" w:rsidTr="00AC7369">
        <w:trPr>
          <w:trHeight w:val="432"/>
        </w:trPr>
        <w:tc>
          <w:tcPr>
            <w:tcW w:w="5000" w:type="pct"/>
            <w:tcBorders>
              <w:top w:val="nil"/>
              <w:left w:val="single" w:sz="18" w:space="0" w:color="auto"/>
              <w:bottom w:val="single" w:sz="4" w:space="0" w:color="auto"/>
              <w:right w:val="single" w:sz="18" w:space="0" w:color="auto"/>
            </w:tcBorders>
            <w:vAlign w:val="center"/>
          </w:tcPr>
          <w:p w14:paraId="729CF753" w14:textId="77777777" w:rsidR="00AC7369" w:rsidRPr="004E6957" w:rsidRDefault="00AC7369" w:rsidP="00AC7369">
            <w:pPr>
              <w:pStyle w:val="tbldescription"/>
            </w:pPr>
          </w:p>
        </w:tc>
      </w:tr>
      <w:tr w:rsidR="00AC7369" w:rsidRPr="004E6957" w14:paraId="2ED76C58" w14:textId="77777777" w:rsidTr="00AC7369">
        <w:trPr>
          <w:trHeight w:val="230"/>
        </w:trPr>
        <w:tc>
          <w:tcPr>
            <w:tcW w:w="5000" w:type="pct"/>
            <w:tcBorders>
              <w:top w:val="single" w:sz="4" w:space="0" w:color="auto"/>
              <w:left w:val="single" w:sz="18" w:space="0" w:color="auto"/>
              <w:right w:val="single" w:sz="18" w:space="0" w:color="auto"/>
            </w:tcBorders>
            <w:vAlign w:val="center"/>
          </w:tcPr>
          <w:p w14:paraId="33BE83EA" w14:textId="196438A0" w:rsidR="00AC7369" w:rsidRPr="00AC7369" w:rsidRDefault="00AC7369" w:rsidP="00AC7369">
            <w:pPr>
              <w:pStyle w:val="tbldescription"/>
              <w:rPr>
                <w:b/>
              </w:rPr>
            </w:pPr>
            <w:r w:rsidRPr="00AC7369">
              <w:rPr>
                <w:b/>
              </w:rPr>
              <w:t>Project Risk:</w:t>
            </w:r>
          </w:p>
        </w:tc>
      </w:tr>
      <w:tr w:rsidR="00AC7369" w:rsidRPr="004E6957" w14:paraId="5D020AC2" w14:textId="77777777" w:rsidTr="00AC7369">
        <w:trPr>
          <w:trHeight w:val="432"/>
        </w:trPr>
        <w:tc>
          <w:tcPr>
            <w:tcW w:w="5000" w:type="pct"/>
            <w:tcBorders>
              <w:left w:val="single" w:sz="18" w:space="0" w:color="auto"/>
              <w:bottom w:val="single" w:sz="4" w:space="0" w:color="auto"/>
              <w:right w:val="single" w:sz="18" w:space="0" w:color="auto"/>
            </w:tcBorders>
            <w:vAlign w:val="center"/>
          </w:tcPr>
          <w:p w14:paraId="11ED7083" w14:textId="77777777" w:rsidR="00AC7369" w:rsidRPr="004E6957" w:rsidRDefault="00AC7369" w:rsidP="00AC7369">
            <w:pPr>
              <w:pStyle w:val="tbldescription"/>
            </w:pPr>
          </w:p>
        </w:tc>
      </w:tr>
      <w:tr w:rsidR="00AC7369" w:rsidRPr="004E6957" w14:paraId="57184471" w14:textId="77777777" w:rsidTr="006C6378">
        <w:tc>
          <w:tcPr>
            <w:tcW w:w="5000" w:type="pct"/>
            <w:tcBorders>
              <w:left w:val="single" w:sz="18" w:space="0" w:color="auto"/>
              <w:bottom w:val="nil"/>
              <w:right w:val="single" w:sz="18" w:space="0" w:color="auto"/>
            </w:tcBorders>
          </w:tcPr>
          <w:p w14:paraId="62BF11BC" w14:textId="67E59542" w:rsidR="00AC7369" w:rsidRPr="004E6957" w:rsidRDefault="00AC7369" w:rsidP="006C6378">
            <w:pPr>
              <w:pStyle w:val="TblSmallTitle"/>
              <w:jc w:val="left"/>
            </w:pPr>
            <w:r>
              <w:t>Project Risk</w:t>
            </w:r>
            <w:r w:rsidRPr="004E6957">
              <w:t>:</w:t>
            </w:r>
          </w:p>
        </w:tc>
      </w:tr>
      <w:tr w:rsidR="00AC7369" w:rsidRPr="004E6957" w14:paraId="6D3C1718" w14:textId="77777777" w:rsidTr="00AC7369">
        <w:trPr>
          <w:trHeight w:val="432"/>
        </w:trPr>
        <w:tc>
          <w:tcPr>
            <w:tcW w:w="5000" w:type="pct"/>
            <w:tcBorders>
              <w:top w:val="nil"/>
              <w:left w:val="single" w:sz="18" w:space="0" w:color="auto"/>
              <w:bottom w:val="single" w:sz="18" w:space="0" w:color="auto"/>
              <w:right w:val="single" w:sz="18" w:space="0" w:color="auto"/>
            </w:tcBorders>
            <w:vAlign w:val="center"/>
          </w:tcPr>
          <w:p w14:paraId="59069983" w14:textId="77777777" w:rsidR="00AC7369" w:rsidRPr="004E6957" w:rsidRDefault="00AC7369" w:rsidP="00AC7369">
            <w:pPr>
              <w:pStyle w:val="tbldescription"/>
            </w:pPr>
          </w:p>
        </w:tc>
      </w:tr>
    </w:tbl>
    <w:p w14:paraId="354EF220" w14:textId="5B48DD34" w:rsidR="00AC7369" w:rsidRPr="004E6957" w:rsidRDefault="00AC7369" w:rsidP="00AC7369">
      <w:pPr>
        <w:pStyle w:val="PDSMHeading3"/>
      </w:pPr>
      <w:r w:rsidRPr="004E6957">
        <w:t xml:space="preserve">General </w:t>
      </w:r>
      <w:r>
        <w:t>Risk Categories</w:t>
      </w:r>
      <w:r w:rsidR="008C4FAA">
        <w:t xml:space="preserve"> to Consider</w:t>
      </w:r>
    </w:p>
    <w:p w14:paraId="171A5731" w14:textId="20DE82C9" w:rsidR="00AC7369" w:rsidRDefault="00AC7369" w:rsidP="00B314A0">
      <w:pPr>
        <w:numPr>
          <w:ilvl w:val="0"/>
          <w:numId w:val="27"/>
        </w:numPr>
        <w:spacing w:after="0" w:line="276" w:lineRule="auto"/>
      </w:pPr>
      <w:r>
        <w:t xml:space="preserve">Site </w:t>
      </w:r>
      <w:r w:rsidR="008C4FAA">
        <w:t>Conditions and Investigations</w:t>
      </w:r>
    </w:p>
    <w:p w14:paraId="4FEF8AC4" w14:textId="116FD008" w:rsidR="00AC7369" w:rsidRDefault="00AC7369" w:rsidP="00B314A0">
      <w:pPr>
        <w:numPr>
          <w:ilvl w:val="0"/>
          <w:numId w:val="27"/>
        </w:numPr>
        <w:spacing w:after="0" w:line="276" w:lineRule="auto"/>
      </w:pPr>
      <w:r>
        <w:t>Utilities</w:t>
      </w:r>
    </w:p>
    <w:p w14:paraId="6DA238A8" w14:textId="098C6A9F" w:rsidR="00AC7369" w:rsidRDefault="00AC7369" w:rsidP="00B314A0">
      <w:pPr>
        <w:numPr>
          <w:ilvl w:val="0"/>
          <w:numId w:val="27"/>
        </w:numPr>
        <w:spacing w:after="0" w:line="276" w:lineRule="auto"/>
      </w:pPr>
      <w:r>
        <w:t>Railroads</w:t>
      </w:r>
    </w:p>
    <w:p w14:paraId="6AE31393" w14:textId="6760EBAE" w:rsidR="00AC7369" w:rsidRDefault="00AC7369" w:rsidP="00B314A0">
      <w:pPr>
        <w:numPr>
          <w:ilvl w:val="0"/>
          <w:numId w:val="27"/>
        </w:numPr>
        <w:spacing w:after="0" w:line="276" w:lineRule="auto"/>
      </w:pPr>
      <w:r>
        <w:t>Drainage/Water Quality</w:t>
      </w:r>
    </w:p>
    <w:p w14:paraId="2472E8FD" w14:textId="4D3A7D6B" w:rsidR="00AC7369" w:rsidRDefault="00AC7369" w:rsidP="00B314A0">
      <w:pPr>
        <w:numPr>
          <w:ilvl w:val="0"/>
          <w:numId w:val="27"/>
        </w:numPr>
        <w:spacing w:after="0" w:line="276" w:lineRule="auto"/>
      </w:pPr>
      <w:r>
        <w:t xml:space="preserve">Environmental </w:t>
      </w:r>
    </w:p>
    <w:p w14:paraId="0C3E4DC7" w14:textId="57EA5F91" w:rsidR="00AC7369" w:rsidRDefault="00AC7369" w:rsidP="00B314A0">
      <w:pPr>
        <w:numPr>
          <w:ilvl w:val="0"/>
          <w:numId w:val="27"/>
        </w:numPr>
        <w:spacing w:after="0" w:line="276" w:lineRule="auto"/>
      </w:pPr>
      <w:r>
        <w:t>Third-party Involvement</w:t>
      </w:r>
    </w:p>
    <w:p w14:paraId="55611484" w14:textId="71E7EBE3" w:rsidR="00AC7369" w:rsidRDefault="00AC7369" w:rsidP="00B314A0">
      <w:pPr>
        <w:numPr>
          <w:ilvl w:val="0"/>
          <w:numId w:val="27"/>
        </w:numPr>
        <w:spacing w:after="0" w:line="276" w:lineRule="auto"/>
      </w:pPr>
      <w:r>
        <w:t xml:space="preserve">Organizational </w:t>
      </w:r>
    </w:p>
    <w:p w14:paraId="085CF9CD" w14:textId="6E6CF6B3" w:rsidR="00AC7369" w:rsidRDefault="00AC7369" w:rsidP="00B314A0">
      <w:pPr>
        <w:numPr>
          <w:ilvl w:val="0"/>
          <w:numId w:val="27"/>
        </w:numPr>
        <w:spacing w:after="0" w:line="276" w:lineRule="auto"/>
      </w:pPr>
      <w:r>
        <w:t>Design</w:t>
      </w:r>
    </w:p>
    <w:p w14:paraId="69514911" w14:textId="11BF8E1C" w:rsidR="00AC7369" w:rsidRDefault="00AC7369" w:rsidP="00B314A0">
      <w:pPr>
        <w:numPr>
          <w:ilvl w:val="0"/>
          <w:numId w:val="27"/>
        </w:numPr>
        <w:spacing w:after="0" w:line="276" w:lineRule="auto"/>
      </w:pPr>
      <w:r>
        <w:t>Construction</w:t>
      </w:r>
    </w:p>
    <w:p w14:paraId="654135F3" w14:textId="7CBB920C" w:rsidR="00AC7369" w:rsidRDefault="00AC7369" w:rsidP="00B314A0">
      <w:pPr>
        <w:numPr>
          <w:ilvl w:val="0"/>
          <w:numId w:val="27"/>
        </w:numPr>
        <w:spacing w:after="0" w:line="276" w:lineRule="auto"/>
      </w:pPr>
      <w:r>
        <w:t>Right-of-Way</w:t>
      </w:r>
    </w:p>
    <w:p w14:paraId="1D601200" w14:textId="03646F6F" w:rsidR="00AC7369" w:rsidRDefault="00AC7369">
      <w:pPr>
        <w:spacing w:line="259" w:lineRule="auto"/>
        <w:rPr>
          <w:rFonts w:eastAsiaTheme="majorEastAsia"/>
          <w:b/>
          <w:sz w:val="28"/>
          <w:szCs w:val="26"/>
        </w:rPr>
      </w:pPr>
      <w:r>
        <w:br w:type="page"/>
      </w:r>
    </w:p>
    <w:p w14:paraId="4D8CE377" w14:textId="4EDA078A" w:rsidR="00710BF9" w:rsidRPr="004E6957" w:rsidRDefault="00710BF9" w:rsidP="00710BF9">
      <w:pPr>
        <w:pStyle w:val="PDSMHeading2"/>
      </w:pPr>
      <w:r w:rsidRPr="004E6957">
        <w:lastRenderedPageBreak/>
        <w:t>Project Delivery Selection Summary</w:t>
      </w:r>
      <w:bookmarkEnd w:id="25"/>
    </w:p>
    <w:p w14:paraId="30FF1DD4" w14:textId="77777777" w:rsidR="00710BF9" w:rsidRPr="004E6957" w:rsidRDefault="00710BF9" w:rsidP="00710BF9">
      <w:r w:rsidRPr="004E6957">
        <w:t>Determine the factors that should be considered in the project delivery selection, discuss the opportunities and obstacles related to each factor, and document the discussion on the following pages. Then complete the summary below.</w:t>
      </w:r>
    </w:p>
    <w:tbl>
      <w:tblPr>
        <w:tblW w:w="5000"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3593"/>
        <w:gridCol w:w="2437"/>
        <w:gridCol w:w="2362"/>
        <w:gridCol w:w="2362"/>
      </w:tblGrid>
      <w:tr w:rsidR="00710BF9" w:rsidRPr="004E6957" w14:paraId="0C713B0A" w14:textId="77777777" w:rsidTr="00E90B05">
        <w:trPr>
          <w:trHeight w:val="432"/>
          <w:jc w:val="center"/>
        </w:trPr>
        <w:tc>
          <w:tcPr>
            <w:tcW w:w="5000" w:type="pct"/>
            <w:gridSpan w:val="4"/>
            <w:shd w:val="clear" w:color="auto" w:fill="E2EFD9" w:themeFill="accent6" w:themeFillTint="33"/>
            <w:vAlign w:val="center"/>
          </w:tcPr>
          <w:p w14:paraId="46282070" w14:textId="77777777" w:rsidR="00710BF9" w:rsidRPr="004E6957" w:rsidRDefault="00710BF9" w:rsidP="00E90B05">
            <w:pPr>
              <w:pStyle w:val="TblTitle"/>
              <w:rPr>
                <w:rStyle w:val="BookTitle"/>
              </w:rPr>
            </w:pPr>
            <w:r w:rsidRPr="004E6957">
              <w:rPr>
                <w:rStyle w:val="BookTitle"/>
              </w:rPr>
              <w:t>PROJECT DELIVERY METHOD OPPORTUNITY/OBSTACLE SUMMARY</w:t>
            </w:r>
          </w:p>
        </w:tc>
      </w:tr>
      <w:tr w:rsidR="00710BF9" w:rsidRPr="004E6957" w14:paraId="342AD72E" w14:textId="77777777" w:rsidTr="00E90B05">
        <w:trPr>
          <w:trHeight w:val="288"/>
          <w:jc w:val="center"/>
        </w:trPr>
        <w:tc>
          <w:tcPr>
            <w:tcW w:w="1671" w:type="pct"/>
            <w:tcBorders>
              <w:bottom w:val="single" w:sz="4" w:space="0" w:color="auto"/>
            </w:tcBorders>
            <w:shd w:val="clear" w:color="auto" w:fill="C4BC96"/>
            <w:vAlign w:val="center"/>
          </w:tcPr>
          <w:p w14:paraId="6EF293A5" w14:textId="77777777" w:rsidR="00710BF9" w:rsidRPr="004E6957" w:rsidRDefault="00710BF9" w:rsidP="00E90B05">
            <w:pPr>
              <w:spacing w:line="240" w:lineRule="auto"/>
            </w:pPr>
          </w:p>
        </w:tc>
        <w:tc>
          <w:tcPr>
            <w:tcW w:w="1133" w:type="pct"/>
            <w:tcBorders>
              <w:bottom w:val="single" w:sz="4" w:space="0" w:color="auto"/>
            </w:tcBorders>
            <w:shd w:val="clear" w:color="auto" w:fill="C4BC96"/>
            <w:vAlign w:val="center"/>
          </w:tcPr>
          <w:p w14:paraId="6B1716CD" w14:textId="77777777" w:rsidR="00710BF9" w:rsidRPr="004E6957" w:rsidRDefault="00710BF9" w:rsidP="00E90B05">
            <w:pPr>
              <w:pStyle w:val="TableHeading"/>
            </w:pPr>
            <w:r w:rsidRPr="004E6957">
              <w:t>DBB</w:t>
            </w:r>
          </w:p>
        </w:tc>
        <w:tc>
          <w:tcPr>
            <w:tcW w:w="1098" w:type="pct"/>
            <w:tcBorders>
              <w:bottom w:val="single" w:sz="4" w:space="0" w:color="auto"/>
            </w:tcBorders>
            <w:shd w:val="clear" w:color="auto" w:fill="C4BC96"/>
            <w:vAlign w:val="center"/>
          </w:tcPr>
          <w:p w14:paraId="6FD2AC08" w14:textId="77777777" w:rsidR="00710BF9" w:rsidRPr="004E6957" w:rsidRDefault="00710BF9" w:rsidP="00E90B05">
            <w:pPr>
              <w:pStyle w:val="TableHeading"/>
            </w:pPr>
            <w:r w:rsidRPr="004E6957">
              <w:t>DB</w:t>
            </w:r>
          </w:p>
        </w:tc>
        <w:tc>
          <w:tcPr>
            <w:tcW w:w="1098" w:type="pct"/>
            <w:tcBorders>
              <w:bottom w:val="single" w:sz="4" w:space="0" w:color="auto"/>
            </w:tcBorders>
            <w:shd w:val="clear" w:color="auto" w:fill="C4BC96"/>
            <w:vAlign w:val="center"/>
          </w:tcPr>
          <w:p w14:paraId="001EAEF7" w14:textId="77777777" w:rsidR="00710BF9" w:rsidRPr="004E6957" w:rsidRDefault="00710BF9" w:rsidP="00E90B05">
            <w:pPr>
              <w:pStyle w:val="TableHeading"/>
            </w:pPr>
            <w:r w:rsidRPr="004E6957">
              <w:t>CMGC</w:t>
            </w:r>
          </w:p>
        </w:tc>
      </w:tr>
      <w:tr w:rsidR="00710BF9" w:rsidRPr="004E6957" w14:paraId="321DCB83" w14:textId="77777777" w:rsidTr="00E90B05">
        <w:trPr>
          <w:trHeight w:val="432"/>
          <w:jc w:val="center"/>
        </w:trPr>
        <w:tc>
          <w:tcPr>
            <w:tcW w:w="1671" w:type="pct"/>
            <w:tcBorders>
              <w:top w:val="single" w:sz="4" w:space="0" w:color="auto"/>
              <w:bottom w:val="double" w:sz="4" w:space="0" w:color="auto"/>
            </w:tcBorders>
            <w:shd w:val="clear" w:color="auto" w:fill="DDD9C3"/>
            <w:vAlign w:val="center"/>
          </w:tcPr>
          <w:p w14:paraId="6A8DC1F2" w14:textId="77777777" w:rsidR="00710BF9" w:rsidRPr="004E6957" w:rsidRDefault="00710BF9" w:rsidP="00E90B05">
            <w:pPr>
              <w:spacing w:after="0" w:line="240" w:lineRule="auto"/>
              <w:rPr>
                <w:b/>
              </w:rPr>
            </w:pPr>
            <w:r w:rsidRPr="004E6957">
              <w:rPr>
                <w:b/>
              </w:rPr>
              <w:t>Primary Selection Factors</w:t>
            </w:r>
          </w:p>
        </w:tc>
        <w:tc>
          <w:tcPr>
            <w:tcW w:w="1133" w:type="pct"/>
            <w:tcBorders>
              <w:top w:val="single" w:sz="4" w:space="0" w:color="auto"/>
              <w:bottom w:val="double" w:sz="4" w:space="0" w:color="auto"/>
            </w:tcBorders>
            <w:shd w:val="clear" w:color="auto" w:fill="DDD9C3"/>
            <w:vAlign w:val="center"/>
          </w:tcPr>
          <w:p w14:paraId="5B565F04" w14:textId="77777777" w:rsidR="00710BF9" w:rsidRPr="004E6957" w:rsidRDefault="00710BF9" w:rsidP="00E90B05">
            <w:pPr>
              <w:spacing w:after="0" w:line="240" w:lineRule="auto"/>
              <w:rPr>
                <w:b/>
              </w:rPr>
            </w:pPr>
          </w:p>
        </w:tc>
        <w:tc>
          <w:tcPr>
            <w:tcW w:w="1098" w:type="pct"/>
            <w:tcBorders>
              <w:top w:val="single" w:sz="4" w:space="0" w:color="auto"/>
              <w:bottom w:val="double" w:sz="4" w:space="0" w:color="auto"/>
            </w:tcBorders>
            <w:shd w:val="clear" w:color="auto" w:fill="DDD9C3"/>
            <w:vAlign w:val="center"/>
          </w:tcPr>
          <w:p w14:paraId="1B881132" w14:textId="77777777" w:rsidR="00710BF9" w:rsidRPr="004E6957" w:rsidRDefault="00710BF9" w:rsidP="00E90B05">
            <w:pPr>
              <w:spacing w:after="0" w:line="240" w:lineRule="auto"/>
              <w:rPr>
                <w:b/>
              </w:rPr>
            </w:pPr>
          </w:p>
        </w:tc>
        <w:tc>
          <w:tcPr>
            <w:tcW w:w="1098" w:type="pct"/>
            <w:tcBorders>
              <w:top w:val="single" w:sz="4" w:space="0" w:color="auto"/>
              <w:bottom w:val="double" w:sz="4" w:space="0" w:color="auto"/>
            </w:tcBorders>
            <w:shd w:val="clear" w:color="auto" w:fill="DDD9C3"/>
            <w:vAlign w:val="center"/>
          </w:tcPr>
          <w:p w14:paraId="4E085E7D" w14:textId="77777777" w:rsidR="00710BF9" w:rsidRPr="004E6957" w:rsidRDefault="00710BF9" w:rsidP="00E90B05">
            <w:pPr>
              <w:spacing w:after="0" w:line="240" w:lineRule="auto"/>
              <w:rPr>
                <w:b/>
              </w:rPr>
            </w:pPr>
          </w:p>
        </w:tc>
      </w:tr>
      <w:tr w:rsidR="00710BF9" w:rsidRPr="004E6957" w14:paraId="7C9405F3" w14:textId="77777777" w:rsidTr="00E90B05">
        <w:trPr>
          <w:trHeight w:val="576"/>
          <w:jc w:val="center"/>
        </w:trPr>
        <w:tc>
          <w:tcPr>
            <w:tcW w:w="1671" w:type="pct"/>
            <w:tcBorders>
              <w:top w:val="double" w:sz="4" w:space="0" w:color="auto"/>
            </w:tcBorders>
            <w:vAlign w:val="center"/>
          </w:tcPr>
          <w:p w14:paraId="3C151BDC" w14:textId="04A8364A" w:rsidR="00710BF9" w:rsidRPr="004E6957" w:rsidRDefault="00710BF9" w:rsidP="00B35766">
            <w:pPr>
              <w:pStyle w:val="tbldescription"/>
            </w:pPr>
            <w:r w:rsidRPr="004E6957">
              <w:t xml:space="preserve">1. </w:t>
            </w:r>
            <w:r w:rsidR="00B35766">
              <w:t>Project Complexity &amp; Innovation</w:t>
            </w:r>
            <w:r w:rsidRPr="004E6957" w:rsidDel="00A51896">
              <w:t xml:space="preserve"> </w:t>
            </w:r>
          </w:p>
        </w:tc>
        <w:tc>
          <w:tcPr>
            <w:tcW w:w="1133" w:type="pct"/>
            <w:tcBorders>
              <w:top w:val="double" w:sz="4" w:space="0" w:color="auto"/>
            </w:tcBorders>
            <w:vAlign w:val="center"/>
          </w:tcPr>
          <w:p w14:paraId="10DA9467" w14:textId="77777777" w:rsidR="00710BF9" w:rsidRPr="004E6957" w:rsidRDefault="00710BF9" w:rsidP="00E90B05">
            <w:pPr>
              <w:pStyle w:val="tbldescription"/>
            </w:pPr>
          </w:p>
        </w:tc>
        <w:tc>
          <w:tcPr>
            <w:tcW w:w="1098" w:type="pct"/>
            <w:tcBorders>
              <w:top w:val="double" w:sz="4" w:space="0" w:color="auto"/>
            </w:tcBorders>
            <w:vAlign w:val="center"/>
          </w:tcPr>
          <w:p w14:paraId="2C7BDFDA" w14:textId="77777777" w:rsidR="00710BF9" w:rsidRPr="004E6957" w:rsidRDefault="00710BF9" w:rsidP="00E90B05">
            <w:pPr>
              <w:pStyle w:val="tbldescription"/>
            </w:pPr>
          </w:p>
        </w:tc>
        <w:tc>
          <w:tcPr>
            <w:tcW w:w="1098" w:type="pct"/>
            <w:tcBorders>
              <w:top w:val="double" w:sz="4" w:space="0" w:color="auto"/>
            </w:tcBorders>
            <w:vAlign w:val="center"/>
          </w:tcPr>
          <w:p w14:paraId="27477D06" w14:textId="77777777" w:rsidR="00710BF9" w:rsidRPr="004E6957" w:rsidRDefault="00710BF9" w:rsidP="00E90B05">
            <w:pPr>
              <w:pStyle w:val="tbldescription"/>
            </w:pPr>
          </w:p>
        </w:tc>
      </w:tr>
      <w:tr w:rsidR="00710BF9" w:rsidRPr="004E6957" w14:paraId="52B1EAD3" w14:textId="77777777" w:rsidTr="00E90B05">
        <w:trPr>
          <w:trHeight w:val="576"/>
          <w:jc w:val="center"/>
        </w:trPr>
        <w:tc>
          <w:tcPr>
            <w:tcW w:w="1671" w:type="pct"/>
            <w:vAlign w:val="center"/>
          </w:tcPr>
          <w:p w14:paraId="55B53303" w14:textId="2D7666D2" w:rsidR="00710BF9" w:rsidRPr="004E6957" w:rsidRDefault="00710BF9" w:rsidP="00B35766">
            <w:pPr>
              <w:pStyle w:val="tbldescription"/>
            </w:pPr>
            <w:r w:rsidRPr="004E6957">
              <w:t xml:space="preserve">2. Project </w:t>
            </w:r>
            <w:r w:rsidR="00B35766">
              <w:t>Delivery Schedule</w:t>
            </w:r>
            <w:r w:rsidRPr="004E6957" w:rsidDel="00A51896">
              <w:t xml:space="preserve"> </w:t>
            </w:r>
          </w:p>
        </w:tc>
        <w:tc>
          <w:tcPr>
            <w:tcW w:w="1133" w:type="pct"/>
            <w:vAlign w:val="center"/>
          </w:tcPr>
          <w:p w14:paraId="2372DE1F" w14:textId="77777777" w:rsidR="00710BF9" w:rsidRPr="004E6957" w:rsidRDefault="00710BF9" w:rsidP="00E90B05">
            <w:pPr>
              <w:pStyle w:val="tbldescription"/>
            </w:pPr>
          </w:p>
        </w:tc>
        <w:tc>
          <w:tcPr>
            <w:tcW w:w="1098" w:type="pct"/>
            <w:vAlign w:val="center"/>
          </w:tcPr>
          <w:p w14:paraId="08C0118C" w14:textId="77777777" w:rsidR="00710BF9" w:rsidRPr="004E6957" w:rsidRDefault="00710BF9" w:rsidP="00E90B05">
            <w:pPr>
              <w:pStyle w:val="tbldescription"/>
            </w:pPr>
          </w:p>
        </w:tc>
        <w:tc>
          <w:tcPr>
            <w:tcW w:w="1098" w:type="pct"/>
            <w:vAlign w:val="center"/>
          </w:tcPr>
          <w:p w14:paraId="4B6DE9DF" w14:textId="77777777" w:rsidR="00710BF9" w:rsidRPr="004E6957" w:rsidRDefault="00710BF9" w:rsidP="00E90B05">
            <w:pPr>
              <w:pStyle w:val="tbldescription"/>
            </w:pPr>
          </w:p>
        </w:tc>
      </w:tr>
      <w:tr w:rsidR="00710BF9" w:rsidRPr="004E6957" w14:paraId="0D2DD17C" w14:textId="77777777" w:rsidTr="00E90B05">
        <w:trPr>
          <w:trHeight w:val="576"/>
          <w:jc w:val="center"/>
        </w:trPr>
        <w:tc>
          <w:tcPr>
            <w:tcW w:w="1671" w:type="pct"/>
            <w:vAlign w:val="center"/>
          </w:tcPr>
          <w:p w14:paraId="0E8A8030" w14:textId="2F1CCB56" w:rsidR="00710BF9" w:rsidRPr="004E6957" w:rsidRDefault="00710BF9" w:rsidP="00B35766">
            <w:pPr>
              <w:pStyle w:val="tbldescription"/>
            </w:pPr>
            <w:r w:rsidRPr="004E6957">
              <w:t xml:space="preserve">3. </w:t>
            </w:r>
            <w:r w:rsidR="00B35766">
              <w:t>Project Cost Considerations</w:t>
            </w:r>
            <w:r w:rsidRPr="004E6957">
              <w:t xml:space="preserve"> </w:t>
            </w:r>
          </w:p>
        </w:tc>
        <w:tc>
          <w:tcPr>
            <w:tcW w:w="1133" w:type="pct"/>
            <w:vAlign w:val="center"/>
          </w:tcPr>
          <w:p w14:paraId="72647B9D" w14:textId="77777777" w:rsidR="00710BF9" w:rsidRPr="004E6957" w:rsidRDefault="00710BF9" w:rsidP="00E90B05">
            <w:pPr>
              <w:pStyle w:val="tbldescription"/>
            </w:pPr>
          </w:p>
        </w:tc>
        <w:tc>
          <w:tcPr>
            <w:tcW w:w="1098" w:type="pct"/>
            <w:vAlign w:val="center"/>
          </w:tcPr>
          <w:p w14:paraId="13E72F7F" w14:textId="77777777" w:rsidR="00710BF9" w:rsidRPr="004E6957" w:rsidRDefault="00710BF9" w:rsidP="00E90B05">
            <w:pPr>
              <w:pStyle w:val="tbldescription"/>
            </w:pPr>
          </w:p>
        </w:tc>
        <w:tc>
          <w:tcPr>
            <w:tcW w:w="1098" w:type="pct"/>
            <w:vAlign w:val="center"/>
          </w:tcPr>
          <w:p w14:paraId="2715DF8C" w14:textId="77777777" w:rsidR="00710BF9" w:rsidRPr="004E6957" w:rsidRDefault="00710BF9" w:rsidP="00E90B05">
            <w:pPr>
              <w:pStyle w:val="tbldescription"/>
            </w:pPr>
          </w:p>
        </w:tc>
      </w:tr>
      <w:tr w:rsidR="00710BF9" w:rsidRPr="004E6957" w14:paraId="50B6687C" w14:textId="77777777" w:rsidTr="00B35766">
        <w:trPr>
          <w:trHeight w:val="576"/>
          <w:jc w:val="center"/>
        </w:trPr>
        <w:tc>
          <w:tcPr>
            <w:tcW w:w="1671" w:type="pct"/>
            <w:tcBorders>
              <w:bottom w:val="double" w:sz="4" w:space="0" w:color="auto"/>
            </w:tcBorders>
            <w:vAlign w:val="center"/>
          </w:tcPr>
          <w:p w14:paraId="31CA2A6F" w14:textId="16239B30" w:rsidR="00710BF9" w:rsidRPr="004E6957" w:rsidRDefault="00710BF9" w:rsidP="00B35766">
            <w:pPr>
              <w:pStyle w:val="tbldescription"/>
            </w:pPr>
            <w:r w:rsidRPr="004E6957">
              <w:t xml:space="preserve">4. </w:t>
            </w:r>
            <w:r w:rsidR="00B35766">
              <w:t>Level of Design</w:t>
            </w:r>
          </w:p>
        </w:tc>
        <w:tc>
          <w:tcPr>
            <w:tcW w:w="1133" w:type="pct"/>
            <w:tcBorders>
              <w:bottom w:val="double" w:sz="4" w:space="0" w:color="auto"/>
            </w:tcBorders>
            <w:vAlign w:val="center"/>
          </w:tcPr>
          <w:p w14:paraId="33CABA7E" w14:textId="77777777" w:rsidR="00710BF9" w:rsidRPr="004E6957" w:rsidRDefault="00710BF9" w:rsidP="00E90B05">
            <w:pPr>
              <w:pStyle w:val="tbldescription"/>
            </w:pPr>
          </w:p>
        </w:tc>
        <w:tc>
          <w:tcPr>
            <w:tcW w:w="1098" w:type="pct"/>
            <w:tcBorders>
              <w:bottom w:val="double" w:sz="4" w:space="0" w:color="auto"/>
            </w:tcBorders>
            <w:vAlign w:val="center"/>
          </w:tcPr>
          <w:p w14:paraId="03614945" w14:textId="77777777" w:rsidR="00710BF9" w:rsidRPr="004E6957" w:rsidRDefault="00710BF9" w:rsidP="00E90B05">
            <w:pPr>
              <w:pStyle w:val="tbldescription"/>
            </w:pPr>
          </w:p>
        </w:tc>
        <w:tc>
          <w:tcPr>
            <w:tcW w:w="1098" w:type="pct"/>
            <w:tcBorders>
              <w:bottom w:val="double" w:sz="4" w:space="0" w:color="auto"/>
            </w:tcBorders>
            <w:vAlign w:val="center"/>
          </w:tcPr>
          <w:p w14:paraId="46449935" w14:textId="77777777" w:rsidR="00710BF9" w:rsidRPr="004E6957" w:rsidRDefault="00710BF9" w:rsidP="00E90B05">
            <w:pPr>
              <w:pStyle w:val="tbldescription"/>
            </w:pPr>
          </w:p>
        </w:tc>
      </w:tr>
      <w:tr w:rsidR="00710BF9" w:rsidRPr="004E6957" w14:paraId="1B899CF6" w14:textId="77777777" w:rsidTr="00B35766">
        <w:trPr>
          <w:trHeight w:val="576"/>
          <w:jc w:val="center"/>
        </w:trPr>
        <w:tc>
          <w:tcPr>
            <w:tcW w:w="1671" w:type="pct"/>
            <w:tcBorders>
              <w:top w:val="double" w:sz="4" w:space="0" w:color="auto"/>
              <w:bottom w:val="double" w:sz="4" w:space="0" w:color="auto"/>
            </w:tcBorders>
            <w:vAlign w:val="center"/>
          </w:tcPr>
          <w:p w14:paraId="00D33BE9" w14:textId="6F054465" w:rsidR="00710BF9" w:rsidRPr="004E6957" w:rsidRDefault="00710BF9" w:rsidP="00B35766">
            <w:pPr>
              <w:pStyle w:val="tbldescription"/>
            </w:pPr>
            <w:r w:rsidRPr="004E6957">
              <w:t>5. Risk Assessment</w:t>
            </w:r>
          </w:p>
        </w:tc>
        <w:tc>
          <w:tcPr>
            <w:tcW w:w="1133" w:type="pct"/>
            <w:tcBorders>
              <w:top w:val="double" w:sz="4" w:space="0" w:color="auto"/>
              <w:bottom w:val="double" w:sz="4" w:space="0" w:color="auto"/>
            </w:tcBorders>
            <w:vAlign w:val="center"/>
          </w:tcPr>
          <w:p w14:paraId="42AE0B79" w14:textId="77777777" w:rsidR="00710BF9" w:rsidRPr="004E6957" w:rsidRDefault="00710BF9" w:rsidP="00E90B05">
            <w:pPr>
              <w:pStyle w:val="tbldescription"/>
            </w:pPr>
          </w:p>
        </w:tc>
        <w:tc>
          <w:tcPr>
            <w:tcW w:w="1098" w:type="pct"/>
            <w:tcBorders>
              <w:top w:val="double" w:sz="4" w:space="0" w:color="auto"/>
              <w:bottom w:val="double" w:sz="4" w:space="0" w:color="auto"/>
            </w:tcBorders>
            <w:vAlign w:val="center"/>
          </w:tcPr>
          <w:p w14:paraId="29FAF2C8" w14:textId="77777777" w:rsidR="00710BF9" w:rsidRPr="004E6957" w:rsidRDefault="00710BF9" w:rsidP="00E90B05">
            <w:pPr>
              <w:pStyle w:val="tbldescription"/>
            </w:pPr>
          </w:p>
        </w:tc>
        <w:tc>
          <w:tcPr>
            <w:tcW w:w="1098" w:type="pct"/>
            <w:tcBorders>
              <w:top w:val="double" w:sz="4" w:space="0" w:color="auto"/>
              <w:bottom w:val="double" w:sz="4" w:space="0" w:color="auto"/>
            </w:tcBorders>
            <w:vAlign w:val="center"/>
          </w:tcPr>
          <w:p w14:paraId="1B40AF16" w14:textId="77777777" w:rsidR="00710BF9" w:rsidRPr="004E6957" w:rsidRDefault="00710BF9" w:rsidP="00E90B05">
            <w:pPr>
              <w:pStyle w:val="tbldescription"/>
            </w:pPr>
          </w:p>
        </w:tc>
      </w:tr>
      <w:tr w:rsidR="00710BF9" w:rsidRPr="004E6957" w14:paraId="00C54501" w14:textId="77777777" w:rsidTr="00E90B05">
        <w:trPr>
          <w:trHeight w:val="432"/>
          <w:jc w:val="center"/>
        </w:trPr>
        <w:tc>
          <w:tcPr>
            <w:tcW w:w="1671" w:type="pct"/>
            <w:tcBorders>
              <w:top w:val="double" w:sz="4" w:space="0" w:color="auto"/>
              <w:bottom w:val="double" w:sz="4" w:space="0" w:color="auto"/>
            </w:tcBorders>
            <w:shd w:val="clear" w:color="auto" w:fill="DDD9C3"/>
            <w:vAlign w:val="center"/>
          </w:tcPr>
          <w:p w14:paraId="0957452A" w14:textId="77777777" w:rsidR="00710BF9" w:rsidRPr="004E6957" w:rsidRDefault="00710BF9" w:rsidP="00E90B05">
            <w:pPr>
              <w:spacing w:after="0" w:line="240" w:lineRule="auto"/>
              <w:rPr>
                <w:b/>
                <w:color w:val="FF0000"/>
              </w:rPr>
            </w:pPr>
            <w:r w:rsidRPr="004E6957">
              <w:rPr>
                <w:b/>
              </w:rPr>
              <w:t>Secondary Selection Factors</w:t>
            </w:r>
          </w:p>
        </w:tc>
        <w:tc>
          <w:tcPr>
            <w:tcW w:w="1133" w:type="pct"/>
            <w:tcBorders>
              <w:top w:val="double" w:sz="4" w:space="0" w:color="auto"/>
              <w:bottom w:val="double" w:sz="4" w:space="0" w:color="auto"/>
            </w:tcBorders>
            <w:shd w:val="clear" w:color="auto" w:fill="DDD9C3"/>
            <w:vAlign w:val="center"/>
          </w:tcPr>
          <w:p w14:paraId="74050DC8" w14:textId="77777777" w:rsidR="00710BF9" w:rsidRPr="004E6957" w:rsidRDefault="00710BF9" w:rsidP="00E90B05">
            <w:pPr>
              <w:spacing w:after="0"/>
            </w:pPr>
          </w:p>
        </w:tc>
        <w:tc>
          <w:tcPr>
            <w:tcW w:w="1098" w:type="pct"/>
            <w:tcBorders>
              <w:top w:val="double" w:sz="4" w:space="0" w:color="auto"/>
              <w:bottom w:val="double" w:sz="4" w:space="0" w:color="auto"/>
            </w:tcBorders>
            <w:shd w:val="clear" w:color="auto" w:fill="DDD9C3"/>
            <w:vAlign w:val="center"/>
          </w:tcPr>
          <w:p w14:paraId="00EEB456" w14:textId="77777777" w:rsidR="00710BF9" w:rsidRPr="004E6957" w:rsidRDefault="00710BF9" w:rsidP="00E90B05">
            <w:pPr>
              <w:spacing w:after="0"/>
            </w:pPr>
          </w:p>
        </w:tc>
        <w:tc>
          <w:tcPr>
            <w:tcW w:w="1098" w:type="pct"/>
            <w:tcBorders>
              <w:top w:val="double" w:sz="4" w:space="0" w:color="auto"/>
              <w:bottom w:val="double" w:sz="4" w:space="0" w:color="auto"/>
            </w:tcBorders>
            <w:shd w:val="clear" w:color="auto" w:fill="DDD9C3"/>
            <w:vAlign w:val="center"/>
          </w:tcPr>
          <w:p w14:paraId="6088F253" w14:textId="77777777" w:rsidR="00710BF9" w:rsidRPr="004E6957" w:rsidRDefault="00710BF9" w:rsidP="00E90B05">
            <w:pPr>
              <w:spacing w:after="0"/>
            </w:pPr>
          </w:p>
        </w:tc>
      </w:tr>
      <w:tr w:rsidR="00710BF9" w:rsidRPr="004E6957" w14:paraId="02C62898" w14:textId="77777777" w:rsidTr="00E90B05">
        <w:trPr>
          <w:trHeight w:val="576"/>
          <w:jc w:val="center"/>
        </w:trPr>
        <w:tc>
          <w:tcPr>
            <w:tcW w:w="1671" w:type="pct"/>
            <w:tcBorders>
              <w:top w:val="double" w:sz="4" w:space="0" w:color="auto"/>
            </w:tcBorders>
            <w:vAlign w:val="center"/>
          </w:tcPr>
          <w:p w14:paraId="2AF4F70E" w14:textId="77777777" w:rsidR="00710BF9" w:rsidRPr="004E6957" w:rsidRDefault="00710BF9" w:rsidP="00E90B05">
            <w:pPr>
              <w:pStyle w:val="tbldescription"/>
            </w:pPr>
            <w:r w:rsidRPr="004E6957">
              <w:t>6. Staff Experience/Availability (Agency)</w:t>
            </w:r>
          </w:p>
        </w:tc>
        <w:tc>
          <w:tcPr>
            <w:tcW w:w="1133" w:type="pct"/>
            <w:tcBorders>
              <w:top w:val="double" w:sz="4" w:space="0" w:color="auto"/>
            </w:tcBorders>
            <w:vAlign w:val="center"/>
          </w:tcPr>
          <w:p w14:paraId="12B696B4" w14:textId="77777777" w:rsidR="00710BF9" w:rsidRPr="004E6957" w:rsidRDefault="00710BF9" w:rsidP="00E90B05">
            <w:pPr>
              <w:pStyle w:val="tbldescription"/>
            </w:pPr>
          </w:p>
        </w:tc>
        <w:tc>
          <w:tcPr>
            <w:tcW w:w="1098" w:type="pct"/>
            <w:tcBorders>
              <w:top w:val="double" w:sz="4" w:space="0" w:color="auto"/>
            </w:tcBorders>
            <w:vAlign w:val="center"/>
          </w:tcPr>
          <w:p w14:paraId="01C0225E" w14:textId="77777777" w:rsidR="00710BF9" w:rsidRPr="004E6957" w:rsidRDefault="00710BF9" w:rsidP="00E90B05">
            <w:pPr>
              <w:pStyle w:val="tbldescription"/>
            </w:pPr>
          </w:p>
        </w:tc>
        <w:tc>
          <w:tcPr>
            <w:tcW w:w="1098" w:type="pct"/>
            <w:tcBorders>
              <w:top w:val="double" w:sz="4" w:space="0" w:color="auto"/>
            </w:tcBorders>
            <w:vAlign w:val="center"/>
          </w:tcPr>
          <w:p w14:paraId="42F31700" w14:textId="77777777" w:rsidR="00710BF9" w:rsidRPr="004E6957" w:rsidRDefault="00710BF9" w:rsidP="00E90B05">
            <w:pPr>
              <w:pStyle w:val="tbldescription"/>
            </w:pPr>
          </w:p>
        </w:tc>
      </w:tr>
      <w:tr w:rsidR="00710BF9" w:rsidRPr="004E6957" w14:paraId="61B56E9F" w14:textId="77777777" w:rsidTr="00E90B05">
        <w:trPr>
          <w:trHeight w:val="576"/>
          <w:jc w:val="center"/>
        </w:trPr>
        <w:tc>
          <w:tcPr>
            <w:tcW w:w="1671" w:type="pct"/>
            <w:vAlign w:val="center"/>
          </w:tcPr>
          <w:p w14:paraId="071009E4" w14:textId="77777777" w:rsidR="00710BF9" w:rsidRPr="004E6957" w:rsidRDefault="00710BF9" w:rsidP="00E90B05">
            <w:pPr>
              <w:pStyle w:val="tbldescription"/>
            </w:pPr>
            <w:r w:rsidRPr="004E6957">
              <w:t>7.Level of Oversight and Control</w:t>
            </w:r>
          </w:p>
        </w:tc>
        <w:tc>
          <w:tcPr>
            <w:tcW w:w="1133" w:type="pct"/>
            <w:vAlign w:val="center"/>
          </w:tcPr>
          <w:p w14:paraId="0D582BED" w14:textId="77777777" w:rsidR="00710BF9" w:rsidRPr="004E6957" w:rsidRDefault="00710BF9" w:rsidP="00E90B05">
            <w:pPr>
              <w:pStyle w:val="tbldescription"/>
            </w:pPr>
          </w:p>
        </w:tc>
        <w:tc>
          <w:tcPr>
            <w:tcW w:w="1098" w:type="pct"/>
            <w:vAlign w:val="center"/>
          </w:tcPr>
          <w:p w14:paraId="0A99E122" w14:textId="77777777" w:rsidR="00710BF9" w:rsidRPr="004E6957" w:rsidRDefault="00710BF9" w:rsidP="00E90B05">
            <w:pPr>
              <w:pStyle w:val="tbldescription"/>
            </w:pPr>
          </w:p>
        </w:tc>
        <w:tc>
          <w:tcPr>
            <w:tcW w:w="1098" w:type="pct"/>
            <w:vAlign w:val="center"/>
          </w:tcPr>
          <w:p w14:paraId="4C5E88DD" w14:textId="77777777" w:rsidR="00710BF9" w:rsidRPr="004E6957" w:rsidRDefault="00710BF9" w:rsidP="00E90B05">
            <w:pPr>
              <w:pStyle w:val="tbldescription"/>
            </w:pPr>
          </w:p>
        </w:tc>
      </w:tr>
      <w:tr w:rsidR="00710BF9" w:rsidRPr="004E6957" w14:paraId="373970B6" w14:textId="77777777" w:rsidTr="00E90B05">
        <w:trPr>
          <w:trHeight w:val="576"/>
          <w:jc w:val="center"/>
        </w:trPr>
        <w:tc>
          <w:tcPr>
            <w:tcW w:w="1671" w:type="pct"/>
            <w:vAlign w:val="center"/>
          </w:tcPr>
          <w:p w14:paraId="0861B450" w14:textId="77777777" w:rsidR="00710BF9" w:rsidRPr="004E6957" w:rsidRDefault="00710BF9" w:rsidP="00E90B05">
            <w:pPr>
              <w:pStyle w:val="tbldescription"/>
            </w:pPr>
            <w:r w:rsidRPr="004E6957">
              <w:t>8. Competition and Contractor Experience</w:t>
            </w:r>
          </w:p>
        </w:tc>
        <w:tc>
          <w:tcPr>
            <w:tcW w:w="1133" w:type="pct"/>
            <w:vAlign w:val="center"/>
          </w:tcPr>
          <w:p w14:paraId="274F1FC8" w14:textId="77777777" w:rsidR="00710BF9" w:rsidRPr="004E6957" w:rsidRDefault="00710BF9" w:rsidP="00E90B05">
            <w:pPr>
              <w:pStyle w:val="tbldescription"/>
            </w:pPr>
          </w:p>
        </w:tc>
        <w:tc>
          <w:tcPr>
            <w:tcW w:w="1098" w:type="pct"/>
            <w:vAlign w:val="center"/>
          </w:tcPr>
          <w:p w14:paraId="2182F068" w14:textId="77777777" w:rsidR="00710BF9" w:rsidRPr="004E6957" w:rsidRDefault="00710BF9" w:rsidP="00E90B05">
            <w:pPr>
              <w:pStyle w:val="tbldescription"/>
            </w:pPr>
          </w:p>
        </w:tc>
        <w:tc>
          <w:tcPr>
            <w:tcW w:w="1098" w:type="pct"/>
            <w:vAlign w:val="center"/>
          </w:tcPr>
          <w:p w14:paraId="374D9AD3" w14:textId="77777777" w:rsidR="00710BF9" w:rsidRPr="004E6957" w:rsidRDefault="00710BF9" w:rsidP="00E90B05">
            <w:pPr>
              <w:pStyle w:val="tbldescription"/>
            </w:pPr>
          </w:p>
        </w:tc>
      </w:tr>
    </w:tbl>
    <w:p w14:paraId="31A5CAB6" w14:textId="77777777" w:rsidR="00710BF9" w:rsidRPr="004E6957" w:rsidRDefault="00710BF9" w:rsidP="00710BF9"/>
    <w:tbl>
      <w:tblPr>
        <w:tblW w:w="5000" w:type="pct"/>
        <w:tblBorders>
          <w:top w:val="single" w:sz="18" w:space="0" w:color="auto"/>
          <w:left w:val="single" w:sz="18" w:space="0" w:color="auto"/>
          <w:bottom w:val="single" w:sz="18" w:space="0" w:color="auto"/>
          <w:right w:val="single" w:sz="18" w:space="0" w:color="auto"/>
        </w:tblBorders>
        <w:shd w:val="clear" w:color="auto" w:fill="F2F2F2"/>
        <w:tblLook w:val="04A0" w:firstRow="1" w:lastRow="0" w:firstColumn="1" w:lastColumn="0" w:noHBand="0" w:noVBand="1"/>
      </w:tblPr>
      <w:tblGrid>
        <w:gridCol w:w="828"/>
        <w:gridCol w:w="9926"/>
      </w:tblGrid>
      <w:tr w:rsidR="00710BF9" w:rsidRPr="004E6957" w14:paraId="0516C0E5" w14:textId="77777777" w:rsidTr="00E90B05">
        <w:trPr>
          <w:trHeight w:val="432"/>
        </w:trPr>
        <w:tc>
          <w:tcPr>
            <w:tcW w:w="5000" w:type="pct"/>
            <w:gridSpan w:val="2"/>
            <w:tcBorders>
              <w:top w:val="single" w:sz="18" w:space="0" w:color="auto"/>
              <w:bottom w:val="double" w:sz="4" w:space="0" w:color="auto"/>
            </w:tcBorders>
            <w:shd w:val="clear" w:color="auto" w:fill="E2EFD9" w:themeFill="accent6" w:themeFillTint="33"/>
            <w:vAlign w:val="center"/>
          </w:tcPr>
          <w:p w14:paraId="405E84BB" w14:textId="77777777" w:rsidR="00710BF9" w:rsidRPr="004E6957" w:rsidRDefault="00710BF9" w:rsidP="00E90B05">
            <w:pPr>
              <w:pStyle w:val="TableHeading"/>
            </w:pPr>
            <w:r w:rsidRPr="004E6957">
              <w:t>Rating Key</w:t>
            </w:r>
          </w:p>
        </w:tc>
      </w:tr>
      <w:tr w:rsidR="00710BF9" w:rsidRPr="004E6957" w14:paraId="5A251B5E" w14:textId="77777777" w:rsidTr="00E90B05">
        <w:trPr>
          <w:trHeight w:val="432"/>
        </w:trPr>
        <w:tc>
          <w:tcPr>
            <w:tcW w:w="385" w:type="pct"/>
            <w:tcBorders>
              <w:top w:val="double" w:sz="4" w:space="0" w:color="auto"/>
            </w:tcBorders>
            <w:shd w:val="clear" w:color="auto" w:fill="auto"/>
            <w:vAlign w:val="center"/>
          </w:tcPr>
          <w:p w14:paraId="54F2C531" w14:textId="77777777" w:rsidR="00710BF9" w:rsidRPr="004E6957" w:rsidRDefault="00710BF9" w:rsidP="00E90B05">
            <w:pPr>
              <w:pStyle w:val="tbldescription"/>
              <w:jc w:val="center"/>
              <w:rPr>
                <w:b/>
                <w:sz w:val="24"/>
                <w:szCs w:val="24"/>
              </w:rPr>
            </w:pPr>
            <w:r w:rsidRPr="004E6957">
              <w:rPr>
                <w:b/>
                <w:sz w:val="24"/>
              </w:rPr>
              <w:t>++</w:t>
            </w:r>
          </w:p>
        </w:tc>
        <w:tc>
          <w:tcPr>
            <w:tcW w:w="4615" w:type="pct"/>
            <w:tcBorders>
              <w:top w:val="double" w:sz="4" w:space="0" w:color="auto"/>
            </w:tcBorders>
            <w:shd w:val="clear" w:color="auto" w:fill="auto"/>
            <w:vAlign w:val="center"/>
          </w:tcPr>
          <w:p w14:paraId="0083C4E4" w14:textId="77777777" w:rsidR="00710BF9" w:rsidRPr="004E6957" w:rsidRDefault="00710BF9" w:rsidP="00E90B05">
            <w:pPr>
              <w:pStyle w:val="tbldescription"/>
            </w:pPr>
            <w:r w:rsidRPr="004E6957">
              <w:t xml:space="preserve">Most appropriate delivery method       </w:t>
            </w:r>
          </w:p>
        </w:tc>
      </w:tr>
      <w:tr w:rsidR="00710BF9" w:rsidRPr="004E6957" w14:paraId="5E473BDF" w14:textId="77777777" w:rsidTr="00E90B05">
        <w:trPr>
          <w:trHeight w:val="432"/>
        </w:trPr>
        <w:tc>
          <w:tcPr>
            <w:tcW w:w="385" w:type="pct"/>
            <w:shd w:val="clear" w:color="auto" w:fill="auto"/>
            <w:vAlign w:val="center"/>
          </w:tcPr>
          <w:p w14:paraId="5C97DC5C" w14:textId="77777777" w:rsidR="00710BF9" w:rsidRPr="004E6957" w:rsidRDefault="00710BF9" w:rsidP="00E90B05">
            <w:pPr>
              <w:pStyle w:val="tbldescription"/>
              <w:jc w:val="center"/>
              <w:rPr>
                <w:b/>
                <w:sz w:val="24"/>
              </w:rPr>
            </w:pPr>
            <w:r w:rsidRPr="004E6957">
              <w:rPr>
                <w:b/>
                <w:sz w:val="24"/>
              </w:rPr>
              <w:t>+</w:t>
            </w:r>
          </w:p>
        </w:tc>
        <w:tc>
          <w:tcPr>
            <w:tcW w:w="4615" w:type="pct"/>
            <w:shd w:val="clear" w:color="auto" w:fill="auto"/>
            <w:vAlign w:val="center"/>
          </w:tcPr>
          <w:p w14:paraId="48ED9A5A" w14:textId="77777777" w:rsidR="00710BF9" w:rsidRPr="004E6957" w:rsidRDefault="00710BF9" w:rsidP="00E90B05">
            <w:pPr>
              <w:pStyle w:val="tbldescription"/>
            </w:pPr>
            <w:r w:rsidRPr="004E6957">
              <w:t>Appropriate delivery method</w:t>
            </w:r>
          </w:p>
        </w:tc>
      </w:tr>
      <w:tr w:rsidR="00710BF9" w:rsidRPr="004E6957" w14:paraId="65C6BC02" w14:textId="77777777" w:rsidTr="00E90B05">
        <w:trPr>
          <w:trHeight w:val="432"/>
        </w:trPr>
        <w:tc>
          <w:tcPr>
            <w:tcW w:w="385" w:type="pct"/>
            <w:shd w:val="clear" w:color="auto" w:fill="auto"/>
            <w:vAlign w:val="center"/>
          </w:tcPr>
          <w:p w14:paraId="6DD0B74C" w14:textId="77777777" w:rsidR="00710BF9" w:rsidRPr="004E6957" w:rsidRDefault="00710BF9" w:rsidP="00E90B05">
            <w:pPr>
              <w:pStyle w:val="tbldescription"/>
              <w:jc w:val="center"/>
              <w:rPr>
                <w:b/>
                <w:sz w:val="24"/>
              </w:rPr>
            </w:pPr>
            <w:r w:rsidRPr="004E6957">
              <w:rPr>
                <w:b/>
                <w:sz w:val="24"/>
              </w:rPr>
              <w:t>–</w:t>
            </w:r>
          </w:p>
        </w:tc>
        <w:tc>
          <w:tcPr>
            <w:tcW w:w="4615" w:type="pct"/>
            <w:shd w:val="clear" w:color="auto" w:fill="auto"/>
            <w:vAlign w:val="center"/>
          </w:tcPr>
          <w:p w14:paraId="7B14BDEA" w14:textId="77777777" w:rsidR="00710BF9" w:rsidRPr="004E6957" w:rsidRDefault="00710BF9" w:rsidP="00E90B05">
            <w:pPr>
              <w:pStyle w:val="tbldescription"/>
            </w:pPr>
            <w:r w:rsidRPr="004E6957">
              <w:t xml:space="preserve">Least appropriate delivery method       </w:t>
            </w:r>
          </w:p>
        </w:tc>
      </w:tr>
      <w:tr w:rsidR="00710BF9" w:rsidRPr="004E6957" w14:paraId="5478FD69" w14:textId="77777777" w:rsidTr="00E90B05">
        <w:trPr>
          <w:trHeight w:val="432"/>
        </w:trPr>
        <w:tc>
          <w:tcPr>
            <w:tcW w:w="385" w:type="pct"/>
            <w:shd w:val="clear" w:color="auto" w:fill="auto"/>
            <w:vAlign w:val="center"/>
          </w:tcPr>
          <w:p w14:paraId="14277843" w14:textId="77777777" w:rsidR="00710BF9" w:rsidRPr="004E6957" w:rsidRDefault="00710BF9" w:rsidP="00E90B05">
            <w:pPr>
              <w:pStyle w:val="tbldescription"/>
              <w:jc w:val="center"/>
              <w:rPr>
                <w:b/>
                <w:sz w:val="24"/>
                <w:szCs w:val="24"/>
              </w:rPr>
            </w:pPr>
            <w:r w:rsidRPr="004E6957">
              <w:rPr>
                <w:b/>
                <w:sz w:val="24"/>
              </w:rPr>
              <w:t>X</w:t>
            </w:r>
          </w:p>
        </w:tc>
        <w:tc>
          <w:tcPr>
            <w:tcW w:w="4615" w:type="pct"/>
            <w:shd w:val="clear" w:color="auto" w:fill="auto"/>
            <w:vAlign w:val="center"/>
          </w:tcPr>
          <w:p w14:paraId="493D6C85" w14:textId="77777777" w:rsidR="00710BF9" w:rsidRPr="004E6957" w:rsidRDefault="00710BF9" w:rsidP="00E90B05">
            <w:pPr>
              <w:pStyle w:val="tbldescription"/>
            </w:pPr>
            <w:r w:rsidRPr="004E6957">
              <w:t>Fatal Flaw (discontinue evaluation of this method)</w:t>
            </w:r>
          </w:p>
        </w:tc>
      </w:tr>
      <w:tr w:rsidR="00710BF9" w:rsidRPr="004E6957" w14:paraId="2BED5E22" w14:textId="77777777" w:rsidTr="00E90B05">
        <w:trPr>
          <w:trHeight w:val="432"/>
        </w:trPr>
        <w:tc>
          <w:tcPr>
            <w:tcW w:w="385" w:type="pct"/>
            <w:shd w:val="clear" w:color="auto" w:fill="auto"/>
            <w:vAlign w:val="center"/>
          </w:tcPr>
          <w:p w14:paraId="409E8FD8" w14:textId="77777777" w:rsidR="00710BF9" w:rsidRPr="004E6957" w:rsidRDefault="00710BF9" w:rsidP="00E90B05">
            <w:pPr>
              <w:pStyle w:val="tbldescription"/>
              <w:jc w:val="center"/>
              <w:rPr>
                <w:b/>
                <w:sz w:val="24"/>
              </w:rPr>
            </w:pPr>
            <w:r w:rsidRPr="004E6957">
              <w:rPr>
                <w:b/>
                <w:sz w:val="24"/>
              </w:rPr>
              <w:t>NA</w:t>
            </w:r>
          </w:p>
        </w:tc>
        <w:tc>
          <w:tcPr>
            <w:tcW w:w="4615" w:type="pct"/>
            <w:shd w:val="clear" w:color="auto" w:fill="auto"/>
            <w:vAlign w:val="center"/>
          </w:tcPr>
          <w:p w14:paraId="1E011E1F" w14:textId="77777777" w:rsidR="00710BF9" w:rsidRPr="004E6957" w:rsidRDefault="00710BF9" w:rsidP="00E90B05">
            <w:pPr>
              <w:pStyle w:val="tbldescription"/>
            </w:pPr>
            <w:r w:rsidRPr="004E6957">
              <w:t xml:space="preserve">Factor not applicable or not relevant to the selection  </w:t>
            </w:r>
          </w:p>
        </w:tc>
      </w:tr>
    </w:tbl>
    <w:p w14:paraId="4C411425" w14:textId="77777777" w:rsidR="00710BF9" w:rsidRPr="004E6957" w:rsidRDefault="00710BF9" w:rsidP="00710BF9"/>
    <w:p w14:paraId="77AEA874" w14:textId="77777777" w:rsidR="00710BF9" w:rsidRPr="004E6957" w:rsidRDefault="00710BF9" w:rsidP="00710BF9">
      <w:r w:rsidRPr="004E6957">
        <w:br w:type="page"/>
      </w:r>
    </w:p>
    <w:p w14:paraId="02816241" w14:textId="77777777" w:rsidR="00710BF9" w:rsidRPr="004E6957" w:rsidRDefault="00710BF9" w:rsidP="00710BF9">
      <w:pPr>
        <w:pStyle w:val="PDSMHeading2"/>
      </w:pPr>
      <w:bookmarkStart w:id="26" w:name="_Toc381016307"/>
      <w:r w:rsidRPr="004E6957">
        <w:lastRenderedPageBreak/>
        <w:t>Project Delivery Selection Summary Conclusions and Comments</w:t>
      </w:r>
      <w:bookmarkEnd w:id="26"/>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10790"/>
      </w:tblGrid>
      <w:tr w:rsidR="00710BF9" w:rsidRPr="004E6957" w14:paraId="62EA37A6" w14:textId="77777777" w:rsidTr="00E90B05">
        <w:trPr>
          <w:trHeight w:val="432"/>
        </w:trPr>
        <w:tc>
          <w:tcPr>
            <w:tcW w:w="14616" w:type="dxa"/>
            <w:vAlign w:val="center"/>
          </w:tcPr>
          <w:p w14:paraId="38A311AF" w14:textId="77777777" w:rsidR="00710BF9" w:rsidRPr="004E6957" w:rsidRDefault="00710BF9" w:rsidP="00E90B05">
            <w:pPr>
              <w:pStyle w:val="tbldescription"/>
            </w:pPr>
          </w:p>
        </w:tc>
      </w:tr>
      <w:tr w:rsidR="00710BF9" w:rsidRPr="004E6957" w14:paraId="2FA97531" w14:textId="77777777" w:rsidTr="00E90B05">
        <w:trPr>
          <w:trHeight w:val="432"/>
        </w:trPr>
        <w:tc>
          <w:tcPr>
            <w:tcW w:w="14616" w:type="dxa"/>
            <w:vAlign w:val="center"/>
          </w:tcPr>
          <w:p w14:paraId="4E65BA50" w14:textId="77777777" w:rsidR="00710BF9" w:rsidRPr="004E6957" w:rsidRDefault="00710BF9" w:rsidP="00E90B05">
            <w:pPr>
              <w:pStyle w:val="tbldescription"/>
            </w:pPr>
          </w:p>
        </w:tc>
      </w:tr>
      <w:tr w:rsidR="00710BF9" w:rsidRPr="004E6957" w14:paraId="40BF4B50" w14:textId="77777777" w:rsidTr="00E90B05">
        <w:trPr>
          <w:trHeight w:val="432"/>
        </w:trPr>
        <w:tc>
          <w:tcPr>
            <w:tcW w:w="14616" w:type="dxa"/>
            <w:vAlign w:val="center"/>
          </w:tcPr>
          <w:p w14:paraId="1301A262" w14:textId="77777777" w:rsidR="00710BF9" w:rsidRPr="004E6957" w:rsidRDefault="00710BF9" w:rsidP="00E90B05">
            <w:pPr>
              <w:pStyle w:val="tbldescription"/>
            </w:pPr>
          </w:p>
        </w:tc>
      </w:tr>
      <w:tr w:rsidR="00710BF9" w:rsidRPr="004E6957" w14:paraId="2A41DCCE" w14:textId="77777777" w:rsidTr="00E90B05">
        <w:trPr>
          <w:trHeight w:val="432"/>
        </w:trPr>
        <w:tc>
          <w:tcPr>
            <w:tcW w:w="14616" w:type="dxa"/>
            <w:vAlign w:val="center"/>
          </w:tcPr>
          <w:p w14:paraId="05B9215F" w14:textId="77777777" w:rsidR="00710BF9" w:rsidRPr="004E6957" w:rsidRDefault="00710BF9" w:rsidP="00E90B05">
            <w:pPr>
              <w:pStyle w:val="tbldescription"/>
            </w:pPr>
          </w:p>
        </w:tc>
      </w:tr>
      <w:tr w:rsidR="00710BF9" w:rsidRPr="004E6957" w14:paraId="65E81022" w14:textId="77777777" w:rsidTr="00E90B05">
        <w:trPr>
          <w:trHeight w:val="432"/>
        </w:trPr>
        <w:tc>
          <w:tcPr>
            <w:tcW w:w="14616" w:type="dxa"/>
            <w:vAlign w:val="center"/>
          </w:tcPr>
          <w:p w14:paraId="3BC09384" w14:textId="77777777" w:rsidR="00710BF9" w:rsidRPr="004E6957" w:rsidRDefault="00710BF9" w:rsidP="00E90B05">
            <w:pPr>
              <w:pStyle w:val="tbldescription"/>
            </w:pPr>
          </w:p>
        </w:tc>
      </w:tr>
      <w:tr w:rsidR="00710BF9" w:rsidRPr="004E6957" w14:paraId="64EADC8B" w14:textId="77777777" w:rsidTr="00E90B05">
        <w:trPr>
          <w:trHeight w:val="432"/>
        </w:trPr>
        <w:tc>
          <w:tcPr>
            <w:tcW w:w="14616" w:type="dxa"/>
            <w:vAlign w:val="center"/>
          </w:tcPr>
          <w:p w14:paraId="12BFD8BF" w14:textId="77777777" w:rsidR="00710BF9" w:rsidRPr="004E6957" w:rsidRDefault="00710BF9" w:rsidP="00E90B05">
            <w:pPr>
              <w:pStyle w:val="tbldescription"/>
            </w:pPr>
          </w:p>
        </w:tc>
      </w:tr>
      <w:tr w:rsidR="00710BF9" w:rsidRPr="004E6957" w14:paraId="3EBF9B97" w14:textId="77777777" w:rsidTr="00E90B05">
        <w:trPr>
          <w:trHeight w:val="432"/>
        </w:trPr>
        <w:tc>
          <w:tcPr>
            <w:tcW w:w="14616" w:type="dxa"/>
            <w:vAlign w:val="center"/>
          </w:tcPr>
          <w:p w14:paraId="211BB370" w14:textId="77777777" w:rsidR="00710BF9" w:rsidRPr="004E6957" w:rsidRDefault="00710BF9" w:rsidP="00E90B05">
            <w:pPr>
              <w:pStyle w:val="tbldescription"/>
            </w:pPr>
          </w:p>
        </w:tc>
      </w:tr>
      <w:tr w:rsidR="00710BF9" w:rsidRPr="004E6957" w14:paraId="1A096336" w14:textId="77777777" w:rsidTr="00E90B05">
        <w:trPr>
          <w:trHeight w:val="432"/>
        </w:trPr>
        <w:tc>
          <w:tcPr>
            <w:tcW w:w="14616" w:type="dxa"/>
            <w:vAlign w:val="center"/>
          </w:tcPr>
          <w:p w14:paraId="57C0C9C5" w14:textId="77777777" w:rsidR="00710BF9" w:rsidRPr="004E6957" w:rsidRDefault="00710BF9" w:rsidP="00E90B05">
            <w:pPr>
              <w:pStyle w:val="tbldescription"/>
            </w:pPr>
          </w:p>
        </w:tc>
      </w:tr>
      <w:tr w:rsidR="00710BF9" w:rsidRPr="004E6957" w14:paraId="43868C48" w14:textId="77777777" w:rsidTr="00E90B05">
        <w:trPr>
          <w:trHeight w:val="432"/>
        </w:trPr>
        <w:tc>
          <w:tcPr>
            <w:tcW w:w="14616" w:type="dxa"/>
            <w:vAlign w:val="center"/>
          </w:tcPr>
          <w:p w14:paraId="752FBD85" w14:textId="77777777" w:rsidR="00710BF9" w:rsidRPr="004E6957" w:rsidRDefault="00710BF9" w:rsidP="00E90B05">
            <w:pPr>
              <w:pStyle w:val="tbldescription"/>
            </w:pPr>
          </w:p>
        </w:tc>
      </w:tr>
      <w:tr w:rsidR="00710BF9" w:rsidRPr="004E6957" w14:paraId="405A8992" w14:textId="77777777" w:rsidTr="00E90B05">
        <w:trPr>
          <w:trHeight w:val="432"/>
        </w:trPr>
        <w:tc>
          <w:tcPr>
            <w:tcW w:w="14616" w:type="dxa"/>
            <w:vAlign w:val="center"/>
          </w:tcPr>
          <w:p w14:paraId="1BC06E77" w14:textId="77777777" w:rsidR="00710BF9" w:rsidRPr="004E6957" w:rsidRDefault="00710BF9" w:rsidP="00E90B05">
            <w:pPr>
              <w:pStyle w:val="tbldescription"/>
            </w:pPr>
          </w:p>
        </w:tc>
      </w:tr>
      <w:tr w:rsidR="00710BF9" w:rsidRPr="004E6957" w14:paraId="345AA422" w14:textId="77777777" w:rsidTr="00E90B05">
        <w:trPr>
          <w:trHeight w:val="432"/>
        </w:trPr>
        <w:tc>
          <w:tcPr>
            <w:tcW w:w="14616" w:type="dxa"/>
            <w:vAlign w:val="center"/>
          </w:tcPr>
          <w:p w14:paraId="6C5C84AC" w14:textId="77777777" w:rsidR="00710BF9" w:rsidRPr="004E6957" w:rsidRDefault="00710BF9" w:rsidP="00E90B05">
            <w:pPr>
              <w:pStyle w:val="tbldescription"/>
            </w:pPr>
          </w:p>
        </w:tc>
      </w:tr>
      <w:tr w:rsidR="00710BF9" w:rsidRPr="004E6957" w14:paraId="7D704FB6" w14:textId="77777777" w:rsidTr="00E90B05">
        <w:trPr>
          <w:trHeight w:val="432"/>
        </w:trPr>
        <w:tc>
          <w:tcPr>
            <w:tcW w:w="14616" w:type="dxa"/>
            <w:vAlign w:val="center"/>
          </w:tcPr>
          <w:p w14:paraId="14578AB0" w14:textId="77777777" w:rsidR="00710BF9" w:rsidRPr="004E6957" w:rsidRDefault="00710BF9" w:rsidP="00E90B05">
            <w:pPr>
              <w:pStyle w:val="tbldescription"/>
            </w:pPr>
          </w:p>
        </w:tc>
      </w:tr>
      <w:tr w:rsidR="00710BF9" w:rsidRPr="004E6957" w14:paraId="48FEEECC" w14:textId="77777777" w:rsidTr="00E90B05">
        <w:trPr>
          <w:trHeight w:val="432"/>
        </w:trPr>
        <w:tc>
          <w:tcPr>
            <w:tcW w:w="14616" w:type="dxa"/>
            <w:vAlign w:val="center"/>
          </w:tcPr>
          <w:p w14:paraId="58AEE7C9" w14:textId="77777777" w:rsidR="00710BF9" w:rsidRPr="004E6957" w:rsidRDefault="00710BF9" w:rsidP="00E90B05">
            <w:pPr>
              <w:pStyle w:val="tbldescription"/>
            </w:pPr>
          </w:p>
        </w:tc>
      </w:tr>
      <w:tr w:rsidR="00710BF9" w:rsidRPr="004E6957" w14:paraId="057B44A6" w14:textId="77777777" w:rsidTr="00E90B05">
        <w:trPr>
          <w:trHeight w:val="432"/>
        </w:trPr>
        <w:tc>
          <w:tcPr>
            <w:tcW w:w="14616" w:type="dxa"/>
            <w:vAlign w:val="center"/>
          </w:tcPr>
          <w:p w14:paraId="771BEDB6" w14:textId="77777777" w:rsidR="00710BF9" w:rsidRPr="004E6957" w:rsidRDefault="00710BF9" w:rsidP="00E90B05">
            <w:pPr>
              <w:pStyle w:val="tbldescription"/>
            </w:pPr>
          </w:p>
        </w:tc>
      </w:tr>
      <w:tr w:rsidR="00710BF9" w:rsidRPr="004E6957" w14:paraId="17578D0E" w14:textId="77777777" w:rsidTr="00E90B05">
        <w:trPr>
          <w:trHeight w:val="432"/>
        </w:trPr>
        <w:tc>
          <w:tcPr>
            <w:tcW w:w="14616" w:type="dxa"/>
            <w:vAlign w:val="center"/>
          </w:tcPr>
          <w:p w14:paraId="65054C93" w14:textId="77777777" w:rsidR="00710BF9" w:rsidRPr="004E6957" w:rsidRDefault="00710BF9" w:rsidP="00E90B05">
            <w:pPr>
              <w:pStyle w:val="tbldescription"/>
            </w:pPr>
          </w:p>
        </w:tc>
      </w:tr>
      <w:tr w:rsidR="00710BF9" w:rsidRPr="004E6957" w14:paraId="4C47EF7C" w14:textId="77777777" w:rsidTr="00E90B05">
        <w:trPr>
          <w:trHeight w:val="432"/>
        </w:trPr>
        <w:tc>
          <w:tcPr>
            <w:tcW w:w="14616" w:type="dxa"/>
            <w:vAlign w:val="center"/>
          </w:tcPr>
          <w:p w14:paraId="14CB09E9" w14:textId="77777777" w:rsidR="00710BF9" w:rsidRPr="004E6957" w:rsidRDefault="00710BF9" w:rsidP="00E90B05">
            <w:pPr>
              <w:pStyle w:val="tbldescription"/>
            </w:pPr>
          </w:p>
        </w:tc>
      </w:tr>
      <w:tr w:rsidR="00710BF9" w:rsidRPr="004E6957" w14:paraId="6F77032C" w14:textId="77777777" w:rsidTr="00E90B05">
        <w:trPr>
          <w:trHeight w:val="432"/>
        </w:trPr>
        <w:tc>
          <w:tcPr>
            <w:tcW w:w="14616" w:type="dxa"/>
            <w:vAlign w:val="center"/>
          </w:tcPr>
          <w:p w14:paraId="7EBB3897" w14:textId="77777777" w:rsidR="00710BF9" w:rsidRPr="004E6957" w:rsidRDefault="00710BF9" w:rsidP="00E90B05">
            <w:pPr>
              <w:pStyle w:val="tbldescription"/>
            </w:pPr>
          </w:p>
        </w:tc>
      </w:tr>
      <w:tr w:rsidR="00710BF9" w:rsidRPr="004E6957" w14:paraId="7476C3B4" w14:textId="77777777" w:rsidTr="00E90B05">
        <w:trPr>
          <w:trHeight w:val="432"/>
        </w:trPr>
        <w:tc>
          <w:tcPr>
            <w:tcW w:w="14616" w:type="dxa"/>
            <w:vAlign w:val="center"/>
          </w:tcPr>
          <w:p w14:paraId="43C194D0" w14:textId="77777777" w:rsidR="00710BF9" w:rsidRPr="004E6957" w:rsidRDefault="00710BF9" w:rsidP="00E90B05">
            <w:pPr>
              <w:pStyle w:val="tbldescription"/>
            </w:pPr>
          </w:p>
        </w:tc>
      </w:tr>
      <w:tr w:rsidR="00710BF9" w:rsidRPr="004E6957" w14:paraId="03BB4A35" w14:textId="77777777" w:rsidTr="00E90B05">
        <w:trPr>
          <w:trHeight w:val="432"/>
        </w:trPr>
        <w:tc>
          <w:tcPr>
            <w:tcW w:w="14616" w:type="dxa"/>
            <w:vAlign w:val="center"/>
          </w:tcPr>
          <w:p w14:paraId="0B3ECFEC" w14:textId="77777777" w:rsidR="00710BF9" w:rsidRPr="004E6957" w:rsidRDefault="00710BF9" w:rsidP="00E90B05">
            <w:pPr>
              <w:pStyle w:val="tbldescription"/>
            </w:pPr>
          </w:p>
        </w:tc>
      </w:tr>
      <w:tr w:rsidR="00710BF9" w:rsidRPr="004E6957" w14:paraId="6D841086" w14:textId="77777777" w:rsidTr="00E90B05">
        <w:trPr>
          <w:trHeight w:val="432"/>
        </w:trPr>
        <w:tc>
          <w:tcPr>
            <w:tcW w:w="14616" w:type="dxa"/>
            <w:vAlign w:val="center"/>
          </w:tcPr>
          <w:p w14:paraId="431A92F1" w14:textId="77777777" w:rsidR="00710BF9" w:rsidRPr="004E6957" w:rsidRDefault="00710BF9" w:rsidP="00E90B05">
            <w:pPr>
              <w:pStyle w:val="tbldescription"/>
            </w:pPr>
          </w:p>
        </w:tc>
      </w:tr>
      <w:tr w:rsidR="00710BF9" w:rsidRPr="004E6957" w14:paraId="48AC064E" w14:textId="77777777" w:rsidTr="00E90B05">
        <w:trPr>
          <w:trHeight w:val="432"/>
        </w:trPr>
        <w:tc>
          <w:tcPr>
            <w:tcW w:w="14616" w:type="dxa"/>
            <w:vAlign w:val="center"/>
          </w:tcPr>
          <w:p w14:paraId="7E7AD0DF" w14:textId="77777777" w:rsidR="00710BF9" w:rsidRPr="004E6957" w:rsidRDefault="00710BF9" w:rsidP="00E90B05">
            <w:pPr>
              <w:pStyle w:val="tbldescription"/>
            </w:pPr>
          </w:p>
        </w:tc>
      </w:tr>
      <w:tr w:rsidR="00710BF9" w:rsidRPr="004E6957" w14:paraId="1F157DC0" w14:textId="77777777" w:rsidTr="00E90B05">
        <w:trPr>
          <w:trHeight w:val="432"/>
        </w:trPr>
        <w:tc>
          <w:tcPr>
            <w:tcW w:w="14616" w:type="dxa"/>
            <w:vAlign w:val="center"/>
          </w:tcPr>
          <w:p w14:paraId="0A7AAB97" w14:textId="77777777" w:rsidR="00710BF9" w:rsidRPr="004E6957" w:rsidRDefault="00710BF9" w:rsidP="00E90B05">
            <w:pPr>
              <w:pStyle w:val="tbldescription"/>
            </w:pPr>
          </w:p>
        </w:tc>
      </w:tr>
      <w:tr w:rsidR="00710BF9" w:rsidRPr="004E6957" w14:paraId="29785A6A" w14:textId="77777777" w:rsidTr="00E90B05">
        <w:trPr>
          <w:trHeight w:val="432"/>
        </w:trPr>
        <w:tc>
          <w:tcPr>
            <w:tcW w:w="14616" w:type="dxa"/>
            <w:vAlign w:val="center"/>
          </w:tcPr>
          <w:p w14:paraId="1685E394" w14:textId="77777777" w:rsidR="00710BF9" w:rsidRPr="004E6957" w:rsidRDefault="00710BF9" w:rsidP="00E90B05">
            <w:pPr>
              <w:pStyle w:val="tbldescription"/>
            </w:pPr>
          </w:p>
        </w:tc>
      </w:tr>
      <w:tr w:rsidR="00710BF9" w:rsidRPr="004E6957" w14:paraId="48B39A62" w14:textId="77777777" w:rsidTr="00E90B05">
        <w:trPr>
          <w:trHeight w:val="432"/>
        </w:trPr>
        <w:tc>
          <w:tcPr>
            <w:tcW w:w="14616" w:type="dxa"/>
            <w:vAlign w:val="center"/>
          </w:tcPr>
          <w:p w14:paraId="09317073" w14:textId="77777777" w:rsidR="00710BF9" w:rsidRPr="004E6957" w:rsidRDefault="00710BF9" w:rsidP="00E90B05">
            <w:pPr>
              <w:pStyle w:val="tbldescription"/>
            </w:pPr>
          </w:p>
        </w:tc>
      </w:tr>
      <w:tr w:rsidR="00710BF9" w:rsidRPr="004E6957" w14:paraId="1E0DB105" w14:textId="77777777" w:rsidTr="00E90B05">
        <w:trPr>
          <w:trHeight w:val="432"/>
        </w:trPr>
        <w:tc>
          <w:tcPr>
            <w:tcW w:w="14616" w:type="dxa"/>
            <w:vAlign w:val="center"/>
          </w:tcPr>
          <w:p w14:paraId="2D367AB1" w14:textId="77777777" w:rsidR="00710BF9" w:rsidRPr="004E6957" w:rsidRDefault="00710BF9" w:rsidP="00E90B05">
            <w:pPr>
              <w:pStyle w:val="tbldescription"/>
            </w:pPr>
          </w:p>
        </w:tc>
      </w:tr>
      <w:tr w:rsidR="00710BF9" w:rsidRPr="004E6957" w14:paraId="31D5CAC8" w14:textId="77777777" w:rsidTr="00E90B05">
        <w:trPr>
          <w:trHeight w:val="432"/>
        </w:trPr>
        <w:tc>
          <w:tcPr>
            <w:tcW w:w="14616" w:type="dxa"/>
            <w:vAlign w:val="center"/>
          </w:tcPr>
          <w:p w14:paraId="0E4CC2B1" w14:textId="77777777" w:rsidR="00710BF9" w:rsidRPr="004E6957" w:rsidRDefault="00710BF9" w:rsidP="00E90B05">
            <w:pPr>
              <w:pStyle w:val="tbldescription"/>
            </w:pPr>
          </w:p>
        </w:tc>
      </w:tr>
      <w:tr w:rsidR="00710BF9" w:rsidRPr="004E6957" w14:paraId="7F429B8D" w14:textId="77777777" w:rsidTr="00E90B05">
        <w:trPr>
          <w:trHeight w:val="432"/>
        </w:trPr>
        <w:tc>
          <w:tcPr>
            <w:tcW w:w="14616" w:type="dxa"/>
            <w:vAlign w:val="center"/>
          </w:tcPr>
          <w:p w14:paraId="71D12342" w14:textId="77777777" w:rsidR="00710BF9" w:rsidRPr="004E6957" w:rsidRDefault="00710BF9" w:rsidP="00E90B05">
            <w:pPr>
              <w:pStyle w:val="tbldescription"/>
            </w:pPr>
          </w:p>
        </w:tc>
      </w:tr>
      <w:tr w:rsidR="00710BF9" w:rsidRPr="004E6957" w14:paraId="42636B85" w14:textId="77777777" w:rsidTr="00E90B05">
        <w:trPr>
          <w:trHeight w:val="432"/>
        </w:trPr>
        <w:tc>
          <w:tcPr>
            <w:tcW w:w="14616" w:type="dxa"/>
            <w:vAlign w:val="center"/>
          </w:tcPr>
          <w:p w14:paraId="395664BD" w14:textId="77777777" w:rsidR="00710BF9" w:rsidRPr="004E6957" w:rsidRDefault="00710BF9" w:rsidP="00E90B05">
            <w:pPr>
              <w:pStyle w:val="tbldescription"/>
            </w:pPr>
          </w:p>
        </w:tc>
      </w:tr>
      <w:tr w:rsidR="00710BF9" w:rsidRPr="004E6957" w14:paraId="2E4F1FFD" w14:textId="77777777" w:rsidTr="00E90B05">
        <w:trPr>
          <w:trHeight w:val="432"/>
        </w:trPr>
        <w:tc>
          <w:tcPr>
            <w:tcW w:w="14616" w:type="dxa"/>
            <w:vAlign w:val="center"/>
          </w:tcPr>
          <w:p w14:paraId="7B20A461" w14:textId="77777777" w:rsidR="00710BF9" w:rsidRPr="004E6957" w:rsidRDefault="00710BF9" w:rsidP="00E90B05">
            <w:pPr>
              <w:pStyle w:val="tbldescription"/>
            </w:pPr>
          </w:p>
        </w:tc>
      </w:tr>
      <w:tr w:rsidR="00710BF9" w:rsidRPr="004E6957" w14:paraId="6C5B07BF" w14:textId="77777777" w:rsidTr="00E90B05">
        <w:trPr>
          <w:trHeight w:val="432"/>
        </w:trPr>
        <w:tc>
          <w:tcPr>
            <w:tcW w:w="14616" w:type="dxa"/>
            <w:vAlign w:val="center"/>
          </w:tcPr>
          <w:p w14:paraId="2C8B0567" w14:textId="77777777" w:rsidR="00710BF9" w:rsidRPr="004E6957" w:rsidRDefault="00710BF9" w:rsidP="00E90B05">
            <w:pPr>
              <w:pStyle w:val="tbldescription"/>
            </w:pPr>
          </w:p>
        </w:tc>
      </w:tr>
      <w:tr w:rsidR="00710BF9" w:rsidRPr="004E6957" w14:paraId="270CB9C7" w14:textId="77777777" w:rsidTr="00E90B05">
        <w:trPr>
          <w:trHeight w:val="432"/>
        </w:trPr>
        <w:tc>
          <w:tcPr>
            <w:tcW w:w="14616" w:type="dxa"/>
            <w:vAlign w:val="center"/>
          </w:tcPr>
          <w:p w14:paraId="7B452797" w14:textId="77777777" w:rsidR="00710BF9" w:rsidRPr="004E6957" w:rsidRDefault="00710BF9" w:rsidP="00E90B05">
            <w:pPr>
              <w:pStyle w:val="tbldescription"/>
            </w:pPr>
          </w:p>
        </w:tc>
      </w:tr>
    </w:tbl>
    <w:p w14:paraId="2E3FCCC1" w14:textId="77777777" w:rsidR="00710BF9" w:rsidRPr="004E6957" w:rsidRDefault="00710BF9" w:rsidP="00710BF9"/>
    <w:p w14:paraId="609ECA33" w14:textId="77777777" w:rsidR="00710BF9" w:rsidRPr="004E6957" w:rsidRDefault="00710BF9" w:rsidP="00710BF9">
      <w:pPr>
        <w:pStyle w:val="PDSMHeading2"/>
      </w:pPr>
      <w:bookmarkStart w:id="27" w:name="_Toc381016308"/>
      <w:r w:rsidRPr="004E6957">
        <w:lastRenderedPageBreak/>
        <w:t>Project Delivery Selection Matrix Primary Factors</w:t>
      </w:r>
      <w:bookmarkEnd w:id="27"/>
    </w:p>
    <w:p w14:paraId="46BFE84F" w14:textId="77777777" w:rsidR="00710BF9" w:rsidRPr="004E6957" w:rsidRDefault="00710BF9" w:rsidP="00710BF9">
      <w:pPr>
        <w:spacing w:line="259" w:lineRule="auto"/>
      </w:pPr>
      <w:r w:rsidRPr="004E6957">
        <w:br w:type="page"/>
      </w:r>
    </w:p>
    <w:p w14:paraId="446B8542" w14:textId="199CC8E7" w:rsidR="006C6378" w:rsidRPr="004E6957" w:rsidRDefault="006C6378" w:rsidP="006C6378">
      <w:pPr>
        <w:pStyle w:val="PDSMHeading3"/>
      </w:pPr>
      <w:bookmarkStart w:id="28" w:name="_Toc381016309"/>
      <w:r>
        <w:lastRenderedPageBreak/>
        <w:t>1</w:t>
      </w:r>
      <w:r w:rsidRPr="004E6957">
        <w:t>) Project Complexity and Innovation</w:t>
      </w:r>
    </w:p>
    <w:p w14:paraId="6BE404C6" w14:textId="77777777" w:rsidR="006C6378" w:rsidRPr="004E6957" w:rsidRDefault="006C6378" w:rsidP="006C6378">
      <w:pPr>
        <w:spacing w:after="0"/>
      </w:pPr>
      <w:r w:rsidRPr="004E6957">
        <w:t>Project complexity and innovation is the potential applicability of new designs or processes to resolve complex technical issues.</w:t>
      </w:r>
    </w:p>
    <w:tbl>
      <w:tblPr>
        <w:tblW w:w="5000" w:type="pct"/>
        <w:tblLook w:val="01E0" w:firstRow="1" w:lastRow="1" w:firstColumn="1" w:lastColumn="1" w:noHBand="0" w:noVBand="0"/>
      </w:tblPr>
      <w:tblGrid>
        <w:gridCol w:w="4876"/>
        <w:gridCol w:w="4876"/>
        <w:gridCol w:w="1002"/>
      </w:tblGrid>
      <w:tr w:rsidR="006C6378" w:rsidRPr="004E6957" w14:paraId="54E80E9F" w14:textId="7777777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25980AEE" w14:textId="77777777" w:rsidR="006C6378" w:rsidRPr="004E6957" w:rsidRDefault="006C6378" w:rsidP="006C6378">
            <w:pPr>
              <w:pStyle w:val="tbldescription"/>
              <w:rPr>
                <w:sz w:val="24"/>
              </w:rPr>
            </w:pPr>
            <w:r w:rsidRPr="004E6957">
              <w:rPr>
                <w:b/>
              </w:rPr>
              <w:t xml:space="preserve">DESIGN-BID-BUILD - </w:t>
            </w:r>
            <w:r w:rsidRPr="004E6957">
              <w:t>Allows Agency to fully resolve complex design issues and qualitatively evaluate designs before procurement of the general contractor. Innovation is provided by Agency/Consultant expertise and through traditional agency directed processes such as VE studies and contractor bid alternatives.</w:t>
            </w:r>
          </w:p>
        </w:tc>
      </w:tr>
      <w:tr w:rsidR="006C6378" w:rsidRPr="004E6957" w14:paraId="52DAB5F5" w14:textId="7777777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6585D282" w14:textId="77777777" w:rsidR="006C6378" w:rsidRPr="004E6957" w:rsidRDefault="006C6378"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59E9C2E1" w14:textId="77777777" w:rsidR="006C6378" w:rsidRPr="004E6957" w:rsidRDefault="006C6378"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77E62307" w14:textId="77777777" w:rsidR="006C6378" w:rsidRPr="004E6957" w:rsidRDefault="006C6378" w:rsidP="006C6378">
            <w:pPr>
              <w:pStyle w:val="TableHeading"/>
            </w:pPr>
            <w:r w:rsidRPr="004E6957">
              <w:t>Rating</w:t>
            </w:r>
          </w:p>
        </w:tc>
      </w:tr>
      <w:tr w:rsidR="006C6378" w:rsidRPr="004E6957" w14:paraId="48C17AF0" w14:textId="7777777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2B835FEE" w14:textId="77777777" w:rsidR="006C6378" w:rsidRPr="004E6957" w:rsidRDefault="006C6378"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6A0404D3" w14:textId="77777777" w:rsidR="006C6378" w:rsidRPr="004E6957" w:rsidRDefault="006C6378"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14:paraId="373A0AEA" w14:textId="77777777" w:rsidR="006C6378" w:rsidRPr="004E6957" w:rsidRDefault="006C6378" w:rsidP="006C6378">
            <w:pPr>
              <w:jc w:val="center"/>
            </w:pPr>
          </w:p>
        </w:tc>
      </w:tr>
      <w:tr w:rsidR="006C6378" w:rsidRPr="004E6957" w14:paraId="157A89AC"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196316A"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9F27C63"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269AA361" w14:textId="77777777" w:rsidR="006C6378" w:rsidRPr="004E6957" w:rsidRDefault="006C6378" w:rsidP="006C6378"/>
        </w:tc>
      </w:tr>
      <w:tr w:rsidR="006C6378" w:rsidRPr="004E6957" w14:paraId="7E51E736"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9003F43"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987B486"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26254196" w14:textId="77777777" w:rsidR="006C6378" w:rsidRPr="004E6957" w:rsidRDefault="006C6378" w:rsidP="006C6378"/>
        </w:tc>
      </w:tr>
      <w:tr w:rsidR="006C6378" w:rsidRPr="004E6957" w14:paraId="75E85F2A"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7200D03"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39FF273"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7A24EEC1" w14:textId="77777777" w:rsidR="006C6378" w:rsidRPr="004E6957" w:rsidRDefault="006C6378" w:rsidP="006C6378"/>
        </w:tc>
      </w:tr>
      <w:tr w:rsidR="006C6378" w:rsidRPr="004E6957" w14:paraId="486D6E4B"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E97D49A"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1C40C02"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690D9080" w14:textId="77777777" w:rsidR="006C6378" w:rsidRPr="004E6957" w:rsidRDefault="006C6378" w:rsidP="006C6378"/>
        </w:tc>
      </w:tr>
      <w:tr w:rsidR="006C6378" w:rsidRPr="004E6957" w14:paraId="349AEDD8"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92D0D63"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0675626"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5760B8B5" w14:textId="77777777" w:rsidR="006C6378" w:rsidRPr="004E6957" w:rsidRDefault="006C6378" w:rsidP="006C6378"/>
        </w:tc>
      </w:tr>
      <w:tr w:rsidR="006C6378" w:rsidRPr="004E6957" w14:paraId="5EEABDE7" w14:textId="7777777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36A33523" w14:textId="77777777" w:rsidR="006C6378" w:rsidRPr="004E6957" w:rsidRDefault="006C6378"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2E3A4600" w14:textId="77777777" w:rsidR="006C6378" w:rsidRPr="004E6957" w:rsidRDefault="006C6378" w:rsidP="006C6378">
            <w:pPr>
              <w:pStyle w:val="tbldescription"/>
            </w:pPr>
          </w:p>
        </w:tc>
        <w:tc>
          <w:tcPr>
            <w:tcW w:w="466" w:type="pct"/>
            <w:vMerge/>
            <w:tcBorders>
              <w:left w:val="dotted" w:sz="4" w:space="0" w:color="auto"/>
              <w:bottom w:val="single" w:sz="18" w:space="0" w:color="auto"/>
              <w:right w:val="single" w:sz="18" w:space="0" w:color="auto"/>
            </w:tcBorders>
          </w:tcPr>
          <w:p w14:paraId="0C9C3004" w14:textId="77777777" w:rsidR="006C6378" w:rsidRPr="004E6957" w:rsidRDefault="006C6378" w:rsidP="006C6378"/>
        </w:tc>
      </w:tr>
      <w:tr w:rsidR="006C6378" w:rsidRPr="004E6957" w14:paraId="5EC3FA51" w14:textId="77777777" w:rsidTr="006C6378">
        <w:trPr>
          <w:cantSplit/>
          <w:trHeight w:val="278"/>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6E842673" w14:textId="313E0E68" w:rsidR="006C6378" w:rsidRPr="004E6957" w:rsidRDefault="006C6378" w:rsidP="006C6378">
            <w:pPr>
              <w:pStyle w:val="tbldescription"/>
            </w:pPr>
            <w:r w:rsidRPr="004E6957">
              <w:rPr>
                <w:b/>
              </w:rPr>
              <w:t xml:space="preserve">CMGC - </w:t>
            </w:r>
            <w:r w:rsidRPr="004E6957">
              <w:t xml:space="preserve">Allows independent selection of designer and contractor based on qualifications and other factors to jointly address complex innovative designs through three party collaboration of Agency, designer and Contractor. Allows for a qualitative (non-price oriented) design but requires agreement on </w:t>
            </w:r>
            <w:r w:rsidR="0031037A">
              <w:t>CAP</w:t>
            </w:r>
            <w:r w:rsidRPr="004E6957">
              <w:t>.</w:t>
            </w:r>
          </w:p>
        </w:tc>
      </w:tr>
      <w:tr w:rsidR="006C6378" w:rsidRPr="004E6957" w14:paraId="408D3DE7" w14:textId="7777777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1F66EF09" w14:textId="77777777" w:rsidR="006C6378" w:rsidRPr="004E6957" w:rsidRDefault="006C6378"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4AECFE8A" w14:textId="77777777" w:rsidR="006C6378" w:rsidRPr="004E6957" w:rsidRDefault="006C6378"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00EDDEE9" w14:textId="77777777" w:rsidR="006C6378" w:rsidRPr="004E6957" w:rsidRDefault="006C6378" w:rsidP="006C6378">
            <w:pPr>
              <w:pStyle w:val="TableHeading"/>
            </w:pPr>
            <w:r w:rsidRPr="004E6957">
              <w:t>Rating</w:t>
            </w:r>
          </w:p>
        </w:tc>
      </w:tr>
      <w:tr w:rsidR="006C6378" w:rsidRPr="004E6957" w14:paraId="6760DACD" w14:textId="7777777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058C95AC" w14:textId="77777777" w:rsidR="006C6378" w:rsidRPr="004E6957" w:rsidRDefault="006C6378"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7D56A2C0" w14:textId="77777777" w:rsidR="006C6378" w:rsidRPr="004E6957" w:rsidRDefault="006C6378"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14:paraId="7FAE9396" w14:textId="77777777" w:rsidR="006C6378" w:rsidRPr="004E6957" w:rsidRDefault="006C6378" w:rsidP="006C6378">
            <w:pPr>
              <w:jc w:val="center"/>
            </w:pPr>
          </w:p>
        </w:tc>
      </w:tr>
      <w:tr w:rsidR="006C6378" w:rsidRPr="004E6957" w14:paraId="61FA1946"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9B6C750"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408FD90"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27F44B51" w14:textId="77777777" w:rsidR="006C6378" w:rsidRPr="004E6957" w:rsidRDefault="006C6378" w:rsidP="006C6378"/>
        </w:tc>
      </w:tr>
      <w:tr w:rsidR="006C6378" w:rsidRPr="004E6957" w14:paraId="3EF5FCE5"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2A86AC5"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214E754"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16FB3A3D" w14:textId="77777777" w:rsidR="006C6378" w:rsidRPr="004E6957" w:rsidRDefault="006C6378" w:rsidP="006C6378"/>
        </w:tc>
      </w:tr>
      <w:tr w:rsidR="006C6378" w:rsidRPr="004E6957" w14:paraId="6D769758"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DF3A2A5"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6B3A2C2"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3477A80C" w14:textId="77777777" w:rsidR="006C6378" w:rsidRPr="004E6957" w:rsidRDefault="006C6378" w:rsidP="006C6378"/>
        </w:tc>
      </w:tr>
      <w:tr w:rsidR="006C6378" w:rsidRPr="004E6957" w14:paraId="6ED7BDA0"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998F3A4"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BC7D156"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3BB6CCB3" w14:textId="77777777" w:rsidR="006C6378" w:rsidRPr="004E6957" w:rsidRDefault="006C6378" w:rsidP="006C6378"/>
        </w:tc>
      </w:tr>
      <w:tr w:rsidR="006C6378" w:rsidRPr="004E6957" w14:paraId="68D26C97"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59291B8"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2ED1D94"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1D949986" w14:textId="77777777" w:rsidR="006C6378" w:rsidRPr="004E6957" w:rsidRDefault="006C6378" w:rsidP="006C6378"/>
        </w:tc>
      </w:tr>
      <w:tr w:rsidR="006C6378" w:rsidRPr="004E6957" w14:paraId="25FDA251" w14:textId="7777777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6B9CBE8F" w14:textId="77777777" w:rsidR="006C6378" w:rsidRPr="004E6957" w:rsidRDefault="006C6378"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77476EC1" w14:textId="77777777" w:rsidR="006C6378" w:rsidRPr="004E6957" w:rsidRDefault="006C6378" w:rsidP="006C6378">
            <w:pPr>
              <w:pStyle w:val="tbldescription"/>
            </w:pPr>
          </w:p>
        </w:tc>
        <w:tc>
          <w:tcPr>
            <w:tcW w:w="466" w:type="pct"/>
            <w:vMerge/>
            <w:tcBorders>
              <w:left w:val="dotted" w:sz="4" w:space="0" w:color="auto"/>
              <w:bottom w:val="single" w:sz="18" w:space="0" w:color="auto"/>
              <w:right w:val="single" w:sz="18" w:space="0" w:color="auto"/>
            </w:tcBorders>
          </w:tcPr>
          <w:p w14:paraId="0A70D73B" w14:textId="77777777" w:rsidR="006C6378" w:rsidRPr="004E6957" w:rsidRDefault="006C6378" w:rsidP="006C6378"/>
        </w:tc>
      </w:tr>
      <w:tr w:rsidR="006C6378" w:rsidRPr="004E6957" w14:paraId="161BFB11" w14:textId="7777777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0E48B387" w14:textId="3DECCAC5" w:rsidR="006C6378" w:rsidRPr="004E6957" w:rsidRDefault="006C6378" w:rsidP="006C6378">
            <w:pPr>
              <w:pStyle w:val="tbldescription"/>
              <w:rPr>
                <w:sz w:val="24"/>
              </w:rPr>
            </w:pPr>
            <w:r w:rsidRPr="004E6957">
              <w:rPr>
                <w:b/>
              </w:rPr>
              <w:t xml:space="preserve">DESIGN-BUILD - </w:t>
            </w:r>
            <w:r w:rsidRPr="004E6957">
              <w:t xml:space="preserve">Incorporates design-builder input into design process through best value selection and contractor proposed Alternate Technical Concepts (ATCs) – which are a </w:t>
            </w:r>
            <w:r w:rsidR="00DA02E1" w:rsidRPr="004E6957">
              <w:t>cost-oriented</w:t>
            </w:r>
            <w:r w:rsidRPr="004E6957">
              <w:t xml:space="preserve"> approach to providing complex and innovative designs. Requires that desired solutions to complex projects be well defined through contract requirements.</w:t>
            </w:r>
          </w:p>
        </w:tc>
      </w:tr>
      <w:tr w:rsidR="006C6378" w:rsidRPr="004E6957" w14:paraId="428E84BC" w14:textId="7777777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4A7B776B" w14:textId="77777777" w:rsidR="006C6378" w:rsidRPr="004E6957" w:rsidRDefault="006C6378"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7DA11F35" w14:textId="77777777" w:rsidR="006C6378" w:rsidRPr="004E6957" w:rsidRDefault="006C6378"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29371E34" w14:textId="77777777" w:rsidR="006C6378" w:rsidRPr="004E6957" w:rsidRDefault="006C6378" w:rsidP="006C6378">
            <w:pPr>
              <w:pStyle w:val="TableHeading"/>
            </w:pPr>
            <w:r w:rsidRPr="004E6957">
              <w:t>Rating</w:t>
            </w:r>
          </w:p>
        </w:tc>
      </w:tr>
      <w:tr w:rsidR="006C6378" w:rsidRPr="004E6957" w14:paraId="7B2460B7" w14:textId="7777777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708703F3" w14:textId="77777777" w:rsidR="006C6378" w:rsidRPr="004E6957" w:rsidRDefault="006C6378"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06AF7173" w14:textId="77777777" w:rsidR="006C6378" w:rsidRPr="004E6957" w:rsidRDefault="006C6378"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14:paraId="139FF91C" w14:textId="77777777" w:rsidR="006C6378" w:rsidRPr="004E6957" w:rsidRDefault="006C6378" w:rsidP="006C6378">
            <w:pPr>
              <w:jc w:val="center"/>
            </w:pPr>
          </w:p>
        </w:tc>
      </w:tr>
      <w:tr w:rsidR="006C6378" w:rsidRPr="004E6957" w14:paraId="0865A901"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D9F3980"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06DC86E"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2EAEF123" w14:textId="77777777" w:rsidR="006C6378" w:rsidRPr="004E6957" w:rsidRDefault="006C6378" w:rsidP="006C6378"/>
        </w:tc>
      </w:tr>
      <w:tr w:rsidR="006C6378" w:rsidRPr="004E6957" w14:paraId="5A934C9A"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F11444F"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4766657"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1D40D0B4" w14:textId="77777777" w:rsidR="006C6378" w:rsidRPr="004E6957" w:rsidRDefault="006C6378" w:rsidP="006C6378"/>
        </w:tc>
      </w:tr>
      <w:tr w:rsidR="006C6378" w:rsidRPr="004E6957" w14:paraId="1AB6FD6F"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FEE8729"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CC41A37"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6A2EA684" w14:textId="77777777" w:rsidR="006C6378" w:rsidRPr="004E6957" w:rsidRDefault="006C6378" w:rsidP="006C6378"/>
        </w:tc>
      </w:tr>
      <w:tr w:rsidR="006C6378" w:rsidRPr="004E6957" w14:paraId="2764BD75"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92538E1"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403FA5D"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47A8878B" w14:textId="77777777" w:rsidR="006C6378" w:rsidRPr="004E6957" w:rsidRDefault="006C6378" w:rsidP="006C6378"/>
        </w:tc>
      </w:tr>
      <w:tr w:rsidR="006C6378" w:rsidRPr="004E6957" w14:paraId="226F7D35"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EC502CD" w14:textId="77777777" w:rsidR="006C6378" w:rsidRPr="004E6957" w:rsidRDefault="006C6378"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7094F62" w14:textId="77777777" w:rsidR="006C6378" w:rsidRPr="004E6957" w:rsidRDefault="006C6378" w:rsidP="006C6378">
            <w:pPr>
              <w:pStyle w:val="tbldescription"/>
            </w:pPr>
          </w:p>
        </w:tc>
        <w:tc>
          <w:tcPr>
            <w:tcW w:w="466" w:type="pct"/>
            <w:vMerge/>
            <w:tcBorders>
              <w:left w:val="dotted" w:sz="4" w:space="0" w:color="auto"/>
              <w:right w:val="single" w:sz="18" w:space="0" w:color="auto"/>
            </w:tcBorders>
          </w:tcPr>
          <w:p w14:paraId="4B37456E" w14:textId="77777777" w:rsidR="006C6378" w:rsidRPr="004E6957" w:rsidRDefault="006C6378" w:rsidP="006C6378"/>
        </w:tc>
      </w:tr>
      <w:tr w:rsidR="006C6378" w:rsidRPr="004E6957" w14:paraId="459F4264" w14:textId="7777777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2A23117A" w14:textId="77777777" w:rsidR="006C6378" w:rsidRPr="004E6957" w:rsidRDefault="006C6378"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1E624A24" w14:textId="77777777" w:rsidR="006C6378" w:rsidRPr="004E6957" w:rsidRDefault="006C6378" w:rsidP="006C6378">
            <w:pPr>
              <w:pStyle w:val="tbldescription"/>
            </w:pPr>
          </w:p>
        </w:tc>
        <w:tc>
          <w:tcPr>
            <w:tcW w:w="466" w:type="pct"/>
            <w:vMerge/>
            <w:tcBorders>
              <w:left w:val="dotted" w:sz="4" w:space="0" w:color="auto"/>
              <w:bottom w:val="single" w:sz="18" w:space="0" w:color="auto"/>
              <w:right w:val="single" w:sz="18" w:space="0" w:color="auto"/>
            </w:tcBorders>
          </w:tcPr>
          <w:p w14:paraId="3BC3123B" w14:textId="77777777" w:rsidR="006C6378" w:rsidRPr="004E6957" w:rsidRDefault="006C6378" w:rsidP="006C6378"/>
        </w:tc>
      </w:tr>
    </w:tbl>
    <w:p w14:paraId="4B3FFA1D" w14:textId="11F81073" w:rsidR="00710BF9" w:rsidRPr="004E6957" w:rsidRDefault="006C6378" w:rsidP="00710BF9">
      <w:pPr>
        <w:pStyle w:val="PDSMHeading3"/>
      </w:pPr>
      <w:r>
        <w:lastRenderedPageBreak/>
        <w:t>2</w:t>
      </w:r>
      <w:r w:rsidR="00710BF9" w:rsidRPr="004E6957">
        <w:t>) Delivery Schedule</w:t>
      </w:r>
      <w:bookmarkEnd w:id="28"/>
    </w:p>
    <w:p w14:paraId="706AF516" w14:textId="77777777" w:rsidR="00710BF9" w:rsidRPr="004E6957" w:rsidRDefault="00710BF9" w:rsidP="00710BF9">
      <w:pPr>
        <w:spacing w:after="0"/>
      </w:pPr>
      <w:r w:rsidRPr="004E6957">
        <w:t>Delivery schedule is the overall project schedule from scoping through design, construction and opening to the public. Assess time considerations for starting the project or receiving dedicated funding and assess project completion importance.</w:t>
      </w:r>
    </w:p>
    <w:tbl>
      <w:tblPr>
        <w:tblW w:w="5000" w:type="pct"/>
        <w:tblLook w:val="01E0" w:firstRow="1" w:lastRow="1" w:firstColumn="1" w:lastColumn="1" w:noHBand="0" w:noVBand="0"/>
      </w:tblPr>
      <w:tblGrid>
        <w:gridCol w:w="4893"/>
        <w:gridCol w:w="4897"/>
        <w:gridCol w:w="964"/>
      </w:tblGrid>
      <w:tr w:rsidR="00710BF9" w:rsidRPr="004E6957" w14:paraId="5F997AB4" w14:textId="77777777" w:rsidTr="00E90B05">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524942EE" w14:textId="77777777" w:rsidR="00710BF9" w:rsidRPr="004E6957" w:rsidRDefault="00710BF9" w:rsidP="00E90B05">
            <w:pPr>
              <w:pStyle w:val="tbldescription"/>
            </w:pPr>
            <w:r w:rsidRPr="004E6957">
              <w:rPr>
                <w:b/>
              </w:rPr>
              <w:t>DESIGN-BID-BUILD</w:t>
            </w:r>
            <w:r w:rsidRPr="004E6957">
              <w:t xml:space="preserve"> - Requires time to perform sequential design and procurement, but if design time is available has the shortest procurement time after the design is complete.</w:t>
            </w:r>
          </w:p>
        </w:tc>
      </w:tr>
      <w:tr w:rsidR="00710BF9" w:rsidRPr="004E6957" w14:paraId="586D04D9" w14:textId="77777777" w:rsidTr="00BD14E7">
        <w:trPr>
          <w:cantSplit/>
        </w:trPr>
        <w:tc>
          <w:tcPr>
            <w:tcW w:w="2275" w:type="pct"/>
            <w:tcBorders>
              <w:left w:val="single" w:sz="18" w:space="0" w:color="auto"/>
              <w:bottom w:val="double" w:sz="4" w:space="0" w:color="auto"/>
              <w:right w:val="single" w:sz="4" w:space="0" w:color="auto"/>
            </w:tcBorders>
            <w:shd w:val="clear" w:color="auto" w:fill="C4BC96"/>
          </w:tcPr>
          <w:p w14:paraId="1E0527DB" w14:textId="77777777" w:rsidR="00710BF9" w:rsidRPr="004E6957" w:rsidRDefault="00710BF9" w:rsidP="00E90B05">
            <w:pPr>
              <w:pStyle w:val="TableHeading"/>
            </w:pPr>
            <w:r w:rsidRPr="004E6957">
              <w:t>Opportunities</w:t>
            </w:r>
          </w:p>
        </w:tc>
        <w:tc>
          <w:tcPr>
            <w:tcW w:w="2277" w:type="pct"/>
            <w:tcBorders>
              <w:left w:val="single" w:sz="4" w:space="0" w:color="auto"/>
              <w:bottom w:val="double" w:sz="4" w:space="0" w:color="auto"/>
              <w:right w:val="single" w:sz="4" w:space="0" w:color="auto"/>
            </w:tcBorders>
            <w:shd w:val="clear" w:color="auto" w:fill="C4BC96"/>
          </w:tcPr>
          <w:p w14:paraId="46D6B594" w14:textId="77777777" w:rsidR="00710BF9" w:rsidRPr="004E6957" w:rsidRDefault="00710BF9" w:rsidP="00E90B05">
            <w:pPr>
              <w:pStyle w:val="TableHeading"/>
            </w:pPr>
            <w:r w:rsidRPr="004E6957">
              <w:t>Obstacles</w:t>
            </w:r>
          </w:p>
        </w:tc>
        <w:tc>
          <w:tcPr>
            <w:tcW w:w="448" w:type="pct"/>
            <w:tcBorders>
              <w:left w:val="single" w:sz="4" w:space="0" w:color="auto"/>
              <w:bottom w:val="double" w:sz="4" w:space="0" w:color="auto"/>
              <w:right w:val="single" w:sz="18" w:space="0" w:color="auto"/>
            </w:tcBorders>
            <w:shd w:val="clear" w:color="auto" w:fill="C4BC96"/>
          </w:tcPr>
          <w:p w14:paraId="3600D15F" w14:textId="77777777" w:rsidR="00710BF9" w:rsidRPr="004E6957" w:rsidRDefault="00710BF9" w:rsidP="00E90B05">
            <w:pPr>
              <w:pStyle w:val="TableHeading"/>
            </w:pPr>
            <w:r w:rsidRPr="004E6957">
              <w:t>Rating</w:t>
            </w:r>
          </w:p>
        </w:tc>
      </w:tr>
      <w:tr w:rsidR="00710BF9" w:rsidRPr="004E6957" w14:paraId="3A7E148E" w14:textId="77777777" w:rsidTr="00BD14E7">
        <w:trPr>
          <w:cantSplit/>
          <w:trHeight w:val="432"/>
        </w:trPr>
        <w:tc>
          <w:tcPr>
            <w:tcW w:w="2275" w:type="pct"/>
            <w:tcBorders>
              <w:top w:val="double" w:sz="4" w:space="0" w:color="auto"/>
              <w:left w:val="single" w:sz="18" w:space="0" w:color="auto"/>
              <w:bottom w:val="dotted" w:sz="4" w:space="0" w:color="auto"/>
              <w:right w:val="dotted" w:sz="4" w:space="0" w:color="auto"/>
            </w:tcBorders>
            <w:vAlign w:val="center"/>
          </w:tcPr>
          <w:p w14:paraId="695FE2C7" w14:textId="77777777" w:rsidR="00710BF9" w:rsidRPr="004E6957" w:rsidRDefault="00710BF9" w:rsidP="00E90B05">
            <w:pPr>
              <w:pStyle w:val="tbldescription"/>
            </w:pPr>
          </w:p>
        </w:tc>
        <w:tc>
          <w:tcPr>
            <w:tcW w:w="2277" w:type="pct"/>
            <w:tcBorders>
              <w:top w:val="double" w:sz="4" w:space="0" w:color="auto"/>
              <w:left w:val="dotted" w:sz="4" w:space="0" w:color="auto"/>
              <w:bottom w:val="dotted" w:sz="4" w:space="0" w:color="auto"/>
              <w:right w:val="dotted" w:sz="4" w:space="0" w:color="auto"/>
            </w:tcBorders>
            <w:vAlign w:val="center"/>
          </w:tcPr>
          <w:p w14:paraId="1E8BE65B" w14:textId="77777777" w:rsidR="00710BF9" w:rsidRPr="004E6957" w:rsidRDefault="00710BF9" w:rsidP="00E90B05">
            <w:pPr>
              <w:pStyle w:val="tbldescription"/>
            </w:pPr>
          </w:p>
        </w:tc>
        <w:tc>
          <w:tcPr>
            <w:tcW w:w="448" w:type="pct"/>
            <w:vMerge w:val="restart"/>
            <w:tcBorders>
              <w:top w:val="double" w:sz="4" w:space="0" w:color="auto"/>
              <w:left w:val="dotted" w:sz="4" w:space="0" w:color="auto"/>
              <w:right w:val="single" w:sz="18" w:space="0" w:color="auto"/>
            </w:tcBorders>
            <w:vAlign w:val="center"/>
          </w:tcPr>
          <w:p w14:paraId="7810E069" w14:textId="77777777" w:rsidR="00710BF9" w:rsidRPr="004E6957" w:rsidRDefault="00710BF9" w:rsidP="00E90B05">
            <w:pPr>
              <w:pStyle w:val="tbldescription"/>
            </w:pPr>
          </w:p>
        </w:tc>
      </w:tr>
      <w:tr w:rsidR="00710BF9" w:rsidRPr="004E6957" w14:paraId="00461444"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11E76188"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74955EFE"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216A2625" w14:textId="77777777" w:rsidR="00710BF9" w:rsidRPr="004E6957" w:rsidRDefault="00710BF9" w:rsidP="00E90B05">
            <w:pPr>
              <w:pStyle w:val="tbldescription"/>
            </w:pPr>
          </w:p>
        </w:tc>
      </w:tr>
      <w:tr w:rsidR="00710BF9" w:rsidRPr="004E6957" w14:paraId="2F51C0E3"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1B84185F"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35A7B9AC"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7E8AD672" w14:textId="77777777" w:rsidR="00710BF9" w:rsidRPr="004E6957" w:rsidRDefault="00710BF9" w:rsidP="00E90B05">
            <w:pPr>
              <w:pStyle w:val="tbldescription"/>
            </w:pPr>
          </w:p>
        </w:tc>
      </w:tr>
      <w:tr w:rsidR="00710BF9" w:rsidRPr="004E6957" w14:paraId="4B40A2A5"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6E618679"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2E70D123"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3913E4E3" w14:textId="77777777" w:rsidR="00710BF9" w:rsidRPr="004E6957" w:rsidRDefault="00710BF9" w:rsidP="00E90B05">
            <w:pPr>
              <w:pStyle w:val="tbldescription"/>
            </w:pPr>
          </w:p>
        </w:tc>
      </w:tr>
      <w:tr w:rsidR="00710BF9" w:rsidRPr="004E6957" w14:paraId="6F536E41"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09AC670A"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35F9AEF8"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46BA2CBF" w14:textId="77777777" w:rsidR="00710BF9" w:rsidRPr="004E6957" w:rsidRDefault="00710BF9" w:rsidP="00E90B05">
            <w:pPr>
              <w:pStyle w:val="tbldescription"/>
            </w:pPr>
          </w:p>
        </w:tc>
      </w:tr>
      <w:tr w:rsidR="00710BF9" w:rsidRPr="004E6957" w14:paraId="51BC657E"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6EB9AFC4"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6498F1A7"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5A7B92D2" w14:textId="77777777" w:rsidR="00710BF9" w:rsidRPr="004E6957" w:rsidRDefault="00710BF9" w:rsidP="00E90B05">
            <w:pPr>
              <w:pStyle w:val="tbldescription"/>
            </w:pPr>
          </w:p>
        </w:tc>
      </w:tr>
      <w:tr w:rsidR="00710BF9" w:rsidRPr="004E6957" w14:paraId="0D55F5C4" w14:textId="77777777" w:rsidTr="00BD14E7">
        <w:trPr>
          <w:cantSplit/>
          <w:trHeight w:val="432"/>
        </w:trPr>
        <w:tc>
          <w:tcPr>
            <w:tcW w:w="2275" w:type="pct"/>
            <w:tcBorders>
              <w:top w:val="dotted" w:sz="4" w:space="0" w:color="auto"/>
              <w:left w:val="single" w:sz="18" w:space="0" w:color="auto"/>
              <w:bottom w:val="single" w:sz="18" w:space="0" w:color="auto"/>
              <w:right w:val="dotted" w:sz="4" w:space="0" w:color="auto"/>
            </w:tcBorders>
            <w:vAlign w:val="center"/>
          </w:tcPr>
          <w:p w14:paraId="438E7F7F" w14:textId="77777777" w:rsidR="00710BF9" w:rsidRPr="004E6957" w:rsidRDefault="00710BF9" w:rsidP="00E90B05">
            <w:pPr>
              <w:pStyle w:val="tbldescription"/>
            </w:pPr>
          </w:p>
        </w:tc>
        <w:tc>
          <w:tcPr>
            <w:tcW w:w="2277" w:type="pct"/>
            <w:tcBorders>
              <w:top w:val="dotted" w:sz="4" w:space="0" w:color="auto"/>
              <w:left w:val="dotted" w:sz="4" w:space="0" w:color="auto"/>
              <w:bottom w:val="single" w:sz="18" w:space="0" w:color="auto"/>
              <w:right w:val="dotted" w:sz="4" w:space="0" w:color="auto"/>
            </w:tcBorders>
            <w:vAlign w:val="center"/>
          </w:tcPr>
          <w:p w14:paraId="4CBDF41E" w14:textId="77777777" w:rsidR="00710BF9" w:rsidRPr="004E6957" w:rsidRDefault="00710BF9" w:rsidP="00E90B05">
            <w:pPr>
              <w:pStyle w:val="tbldescription"/>
            </w:pPr>
          </w:p>
        </w:tc>
        <w:tc>
          <w:tcPr>
            <w:tcW w:w="448" w:type="pct"/>
            <w:vMerge/>
            <w:tcBorders>
              <w:left w:val="dotted" w:sz="4" w:space="0" w:color="auto"/>
              <w:bottom w:val="single" w:sz="18" w:space="0" w:color="auto"/>
              <w:right w:val="single" w:sz="18" w:space="0" w:color="auto"/>
            </w:tcBorders>
          </w:tcPr>
          <w:p w14:paraId="2E4AF998" w14:textId="77777777" w:rsidR="00710BF9" w:rsidRPr="004E6957" w:rsidRDefault="00710BF9" w:rsidP="00E90B05">
            <w:pPr>
              <w:pStyle w:val="tbldescription"/>
            </w:pPr>
          </w:p>
        </w:tc>
      </w:tr>
      <w:tr w:rsidR="00710BF9" w:rsidRPr="004E6957" w14:paraId="0290F9DF" w14:textId="77777777" w:rsidTr="00E90B05">
        <w:trPr>
          <w:cantSplit/>
          <w:trHeight w:val="278"/>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0121A3AE" w14:textId="027A5E01" w:rsidR="00710BF9" w:rsidRPr="004E6957" w:rsidRDefault="00710BF9" w:rsidP="0031037A">
            <w:pPr>
              <w:pStyle w:val="tbldescription"/>
            </w:pPr>
            <w:r w:rsidRPr="004E6957">
              <w:rPr>
                <w:b/>
              </w:rPr>
              <w:t xml:space="preserve">CMGC - </w:t>
            </w:r>
            <w:r w:rsidRPr="004E6957">
              <w:t xml:space="preserve">Quickly gets contractor under contract and under construction to meet funding obligations before completing design.  Parallel process of development of contract requirements, design, procurements, and construction can accelerate project schedule. However, schedule can be slowed down by coordinating design-related issues between the CM and designer and by the process of reaching a reasonable </w:t>
            </w:r>
            <w:r w:rsidR="0031037A">
              <w:t>CAP</w:t>
            </w:r>
            <w:r w:rsidRPr="004E6957">
              <w:t>.</w:t>
            </w:r>
          </w:p>
        </w:tc>
      </w:tr>
      <w:tr w:rsidR="00710BF9" w:rsidRPr="004E6957" w14:paraId="6680597C" w14:textId="77777777" w:rsidTr="00BD14E7">
        <w:trPr>
          <w:cantSplit/>
        </w:trPr>
        <w:tc>
          <w:tcPr>
            <w:tcW w:w="2275" w:type="pct"/>
            <w:tcBorders>
              <w:left w:val="single" w:sz="18" w:space="0" w:color="auto"/>
              <w:bottom w:val="double" w:sz="4" w:space="0" w:color="auto"/>
              <w:right w:val="single" w:sz="4" w:space="0" w:color="auto"/>
            </w:tcBorders>
            <w:shd w:val="clear" w:color="auto" w:fill="C4BC96"/>
          </w:tcPr>
          <w:p w14:paraId="0ECE8136" w14:textId="77777777" w:rsidR="00710BF9" w:rsidRPr="004E6957" w:rsidRDefault="00710BF9" w:rsidP="00E90B05">
            <w:pPr>
              <w:pStyle w:val="TableHeading"/>
            </w:pPr>
            <w:r w:rsidRPr="004E6957">
              <w:t>Opportunities</w:t>
            </w:r>
          </w:p>
        </w:tc>
        <w:tc>
          <w:tcPr>
            <w:tcW w:w="2277" w:type="pct"/>
            <w:tcBorders>
              <w:left w:val="single" w:sz="4" w:space="0" w:color="auto"/>
              <w:bottom w:val="double" w:sz="4" w:space="0" w:color="auto"/>
              <w:right w:val="single" w:sz="4" w:space="0" w:color="auto"/>
            </w:tcBorders>
            <w:shd w:val="clear" w:color="auto" w:fill="C4BC96"/>
          </w:tcPr>
          <w:p w14:paraId="233F9F24" w14:textId="77777777" w:rsidR="00710BF9" w:rsidRPr="004E6957" w:rsidRDefault="00710BF9" w:rsidP="00E90B05">
            <w:pPr>
              <w:pStyle w:val="TableHeading"/>
            </w:pPr>
            <w:r w:rsidRPr="004E6957">
              <w:t>Obstacles</w:t>
            </w:r>
          </w:p>
        </w:tc>
        <w:tc>
          <w:tcPr>
            <w:tcW w:w="448" w:type="pct"/>
            <w:tcBorders>
              <w:left w:val="single" w:sz="4" w:space="0" w:color="auto"/>
              <w:bottom w:val="double" w:sz="4" w:space="0" w:color="auto"/>
              <w:right w:val="single" w:sz="18" w:space="0" w:color="auto"/>
            </w:tcBorders>
            <w:shd w:val="clear" w:color="auto" w:fill="C4BC96"/>
          </w:tcPr>
          <w:p w14:paraId="5AC8DAD7" w14:textId="77777777" w:rsidR="00710BF9" w:rsidRPr="004E6957" w:rsidRDefault="00710BF9" w:rsidP="00E90B05">
            <w:pPr>
              <w:pStyle w:val="TableHeading"/>
            </w:pPr>
            <w:r w:rsidRPr="004E6957">
              <w:t>Rating</w:t>
            </w:r>
          </w:p>
        </w:tc>
      </w:tr>
      <w:tr w:rsidR="00710BF9" w:rsidRPr="004E6957" w14:paraId="44EA2BF5" w14:textId="77777777" w:rsidTr="00BD14E7">
        <w:trPr>
          <w:cantSplit/>
          <w:trHeight w:val="432"/>
        </w:trPr>
        <w:tc>
          <w:tcPr>
            <w:tcW w:w="2275" w:type="pct"/>
            <w:tcBorders>
              <w:top w:val="double" w:sz="4" w:space="0" w:color="auto"/>
              <w:left w:val="single" w:sz="18" w:space="0" w:color="auto"/>
              <w:bottom w:val="dotted" w:sz="4" w:space="0" w:color="auto"/>
              <w:right w:val="dotted" w:sz="4" w:space="0" w:color="auto"/>
            </w:tcBorders>
            <w:vAlign w:val="center"/>
          </w:tcPr>
          <w:p w14:paraId="64F5D771" w14:textId="77777777" w:rsidR="00710BF9" w:rsidRPr="004E6957" w:rsidRDefault="00710BF9" w:rsidP="00E90B05">
            <w:pPr>
              <w:pStyle w:val="tbldescription"/>
            </w:pPr>
          </w:p>
        </w:tc>
        <w:tc>
          <w:tcPr>
            <w:tcW w:w="2277" w:type="pct"/>
            <w:tcBorders>
              <w:top w:val="double" w:sz="4" w:space="0" w:color="auto"/>
              <w:left w:val="dotted" w:sz="4" w:space="0" w:color="auto"/>
              <w:bottom w:val="dotted" w:sz="4" w:space="0" w:color="auto"/>
              <w:right w:val="dotted" w:sz="4" w:space="0" w:color="auto"/>
            </w:tcBorders>
            <w:vAlign w:val="center"/>
          </w:tcPr>
          <w:p w14:paraId="4656EB62" w14:textId="77777777" w:rsidR="00710BF9" w:rsidRPr="004E6957" w:rsidRDefault="00710BF9" w:rsidP="00E90B05">
            <w:pPr>
              <w:pStyle w:val="tbldescription"/>
            </w:pPr>
          </w:p>
        </w:tc>
        <w:tc>
          <w:tcPr>
            <w:tcW w:w="448" w:type="pct"/>
            <w:vMerge w:val="restart"/>
            <w:tcBorders>
              <w:top w:val="double" w:sz="4" w:space="0" w:color="auto"/>
              <w:left w:val="dotted" w:sz="4" w:space="0" w:color="auto"/>
              <w:right w:val="single" w:sz="18" w:space="0" w:color="auto"/>
            </w:tcBorders>
            <w:vAlign w:val="center"/>
          </w:tcPr>
          <w:p w14:paraId="0F90E692" w14:textId="77777777" w:rsidR="00710BF9" w:rsidRPr="004E6957" w:rsidRDefault="00710BF9" w:rsidP="00E90B05">
            <w:pPr>
              <w:pStyle w:val="tbldescription"/>
            </w:pPr>
          </w:p>
        </w:tc>
      </w:tr>
      <w:tr w:rsidR="00710BF9" w:rsidRPr="004E6957" w14:paraId="4D0798F5"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66A52354"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684938BC"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5C1281BA" w14:textId="77777777" w:rsidR="00710BF9" w:rsidRPr="004E6957" w:rsidRDefault="00710BF9" w:rsidP="00E90B05"/>
        </w:tc>
      </w:tr>
      <w:tr w:rsidR="00710BF9" w:rsidRPr="004E6957" w14:paraId="4C06F3F7"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3783C76C"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55863A99"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1982DA8C" w14:textId="77777777" w:rsidR="00710BF9" w:rsidRPr="004E6957" w:rsidRDefault="00710BF9" w:rsidP="00E90B05"/>
        </w:tc>
      </w:tr>
      <w:tr w:rsidR="00710BF9" w:rsidRPr="004E6957" w14:paraId="04907997"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41CA3308"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05148DC1"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008EE269" w14:textId="77777777" w:rsidR="00710BF9" w:rsidRPr="004E6957" w:rsidRDefault="00710BF9" w:rsidP="00E90B05"/>
        </w:tc>
      </w:tr>
      <w:tr w:rsidR="00710BF9" w:rsidRPr="004E6957" w14:paraId="7AF49719"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3595461D"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3AAF849C"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7A7F267E" w14:textId="77777777" w:rsidR="00710BF9" w:rsidRPr="004E6957" w:rsidRDefault="00710BF9" w:rsidP="00E90B05"/>
        </w:tc>
      </w:tr>
      <w:tr w:rsidR="00710BF9" w:rsidRPr="004E6957" w14:paraId="3A20FB63"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14558682" w14:textId="77777777"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3015D669" w14:textId="77777777" w:rsidR="00710BF9" w:rsidRPr="004E6957" w:rsidRDefault="00710BF9" w:rsidP="00E90B05">
            <w:pPr>
              <w:pStyle w:val="tbldescription"/>
            </w:pPr>
          </w:p>
        </w:tc>
        <w:tc>
          <w:tcPr>
            <w:tcW w:w="448" w:type="pct"/>
            <w:vMerge/>
            <w:tcBorders>
              <w:left w:val="dotted" w:sz="4" w:space="0" w:color="auto"/>
              <w:right w:val="single" w:sz="18" w:space="0" w:color="auto"/>
            </w:tcBorders>
          </w:tcPr>
          <w:p w14:paraId="50CF41ED" w14:textId="77777777" w:rsidR="00710BF9" w:rsidRPr="004E6957" w:rsidRDefault="00710BF9" w:rsidP="00E90B05"/>
        </w:tc>
      </w:tr>
      <w:tr w:rsidR="00710BF9" w:rsidRPr="004E6957" w14:paraId="57FCC8D9" w14:textId="77777777" w:rsidTr="00BD14E7">
        <w:trPr>
          <w:cantSplit/>
          <w:trHeight w:val="432"/>
        </w:trPr>
        <w:tc>
          <w:tcPr>
            <w:tcW w:w="2275" w:type="pct"/>
            <w:tcBorders>
              <w:top w:val="dotted" w:sz="4" w:space="0" w:color="auto"/>
              <w:left w:val="single" w:sz="18" w:space="0" w:color="auto"/>
              <w:bottom w:val="single" w:sz="18" w:space="0" w:color="auto"/>
              <w:right w:val="dotted" w:sz="4" w:space="0" w:color="auto"/>
            </w:tcBorders>
            <w:vAlign w:val="center"/>
          </w:tcPr>
          <w:p w14:paraId="1E58DA16" w14:textId="77777777" w:rsidR="00710BF9" w:rsidRPr="004E6957" w:rsidRDefault="00710BF9" w:rsidP="00E90B05">
            <w:pPr>
              <w:pStyle w:val="tbldescription"/>
            </w:pPr>
          </w:p>
        </w:tc>
        <w:tc>
          <w:tcPr>
            <w:tcW w:w="2277" w:type="pct"/>
            <w:tcBorders>
              <w:top w:val="dotted" w:sz="4" w:space="0" w:color="auto"/>
              <w:left w:val="dotted" w:sz="4" w:space="0" w:color="auto"/>
              <w:bottom w:val="single" w:sz="18" w:space="0" w:color="auto"/>
              <w:right w:val="dotted" w:sz="4" w:space="0" w:color="auto"/>
            </w:tcBorders>
            <w:vAlign w:val="center"/>
          </w:tcPr>
          <w:p w14:paraId="51B33EA8" w14:textId="77777777" w:rsidR="00710BF9" w:rsidRPr="004E6957" w:rsidRDefault="00710BF9" w:rsidP="00E90B05">
            <w:pPr>
              <w:pStyle w:val="tbldescription"/>
            </w:pPr>
          </w:p>
        </w:tc>
        <w:tc>
          <w:tcPr>
            <w:tcW w:w="448" w:type="pct"/>
            <w:vMerge/>
            <w:tcBorders>
              <w:left w:val="dotted" w:sz="4" w:space="0" w:color="auto"/>
              <w:bottom w:val="single" w:sz="18" w:space="0" w:color="auto"/>
              <w:right w:val="single" w:sz="18" w:space="0" w:color="auto"/>
            </w:tcBorders>
          </w:tcPr>
          <w:p w14:paraId="64778381" w14:textId="77777777" w:rsidR="00710BF9" w:rsidRPr="004E6957" w:rsidRDefault="00710BF9" w:rsidP="00E90B05"/>
        </w:tc>
      </w:tr>
      <w:tr w:rsidR="00BD14E7" w:rsidRPr="004E6957" w14:paraId="584AAC38" w14:textId="7777777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6593204A" w14:textId="77777777" w:rsidR="00BD14E7" w:rsidRPr="004E6957" w:rsidRDefault="00BD14E7" w:rsidP="006C6378">
            <w:pPr>
              <w:pStyle w:val="tbldescription"/>
            </w:pPr>
            <w:bookmarkStart w:id="29" w:name="_Toc381016310"/>
            <w:r w:rsidRPr="004E6957">
              <w:rPr>
                <w:b/>
              </w:rPr>
              <w:t xml:space="preserve">DESIGN-BUILD - </w:t>
            </w:r>
            <w:r w:rsidRPr="004E6957">
              <w:t xml:space="preserve">Ability to get project under construction before completing design.  Parallel process of design and construction can accelerate project delivery schedule; however, procurement time can be lengthy due to the time necessary to develop an adequate RFP, evaluate proposals and provide for a fair, transparent selection process. </w:t>
            </w:r>
          </w:p>
        </w:tc>
      </w:tr>
      <w:tr w:rsidR="00BD14E7" w:rsidRPr="004E6957" w14:paraId="01A3A529" w14:textId="77777777" w:rsidTr="00BD14E7">
        <w:trPr>
          <w:cantSplit/>
        </w:trPr>
        <w:tc>
          <w:tcPr>
            <w:tcW w:w="2275" w:type="pct"/>
            <w:tcBorders>
              <w:left w:val="single" w:sz="18" w:space="0" w:color="auto"/>
              <w:bottom w:val="double" w:sz="4" w:space="0" w:color="auto"/>
            </w:tcBorders>
            <w:shd w:val="clear" w:color="auto" w:fill="C4BC96"/>
          </w:tcPr>
          <w:p w14:paraId="43BDCB6B" w14:textId="77777777" w:rsidR="00BD14E7" w:rsidRPr="004E6957" w:rsidRDefault="00BD14E7" w:rsidP="006C6378">
            <w:pPr>
              <w:pStyle w:val="TableHeading"/>
            </w:pPr>
            <w:r w:rsidRPr="004E6957">
              <w:t>Opportunities</w:t>
            </w:r>
          </w:p>
        </w:tc>
        <w:tc>
          <w:tcPr>
            <w:tcW w:w="2277" w:type="pct"/>
            <w:tcBorders>
              <w:bottom w:val="double" w:sz="4" w:space="0" w:color="auto"/>
            </w:tcBorders>
            <w:shd w:val="clear" w:color="auto" w:fill="C4BC96"/>
          </w:tcPr>
          <w:p w14:paraId="63319100" w14:textId="77777777" w:rsidR="00BD14E7" w:rsidRPr="004E6957" w:rsidRDefault="00BD14E7" w:rsidP="006C6378">
            <w:pPr>
              <w:pStyle w:val="TableHeading"/>
            </w:pPr>
            <w:r w:rsidRPr="004E6957">
              <w:t>Obstacles</w:t>
            </w:r>
          </w:p>
        </w:tc>
        <w:tc>
          <w:tcPr>
            <w:tcW w:w="448" w:type="pct"/>
            <w:tcBorders>
              <w:bottom w:val="double" w:sz="4" w:space="0" w:color="auto"/>
              <w:right w:val="single" w:sz="18" w:space="0" w:color="auto"/>
            </w:tcBorders>
            <w:shd w:val="clear" w:color="auto" w:fill="C4BC96"/>
          </w:tcPr>
          <w:p w14:paraId="7F9491A0" w14:textId="77777777" w:rsidR="00BD14E7" w:rsidRPr="004E6957" w:rsidRDefault="00BD14E7" w:rsidP="006C6378">
            <w:pPr>
              <w:pStyle w:val="TableHeading"/>
            </w:pPr>
            <w:r w:rsidRPr="004E6957">
              <w:t>Rating</w:t>
            </w:r>
          </w:p>
        </w:tc>
      </w:tr>
      <w:tr w:rsidR="00BD14E7" w:rsidRPr="004E6957" w14:paraId="0BDD9D25" w14:textId="77777777" w:rsidTr="00BD14E7">
        <w:trPr>
          <w:cantSplit/>
          <w:trHeight w:val="432"/>
        </w:trPr>
        <w:tc>
          <w:tcPr>
            <w:tcW w:w="2275" w:type="pct"/>
            <w:tcBorders>
              <w:top w:val="double" w:sz="4" w:space="0" w:color="auto"/>
              <w:left w:val="single" w:sz="18" w:space="0" w:color="auto"/>
              <w:bottom w:val="dotted" w:sz="4" w:space="0" w:color="auto"/>
              <w:right w:val="dotted" w:sz="4" w:space="0" w:color="auto"/>
            </w:tcBorders>
            <w:vAlign w:val="center"/>
          </w:tcPr>
          <w:p w14:paraId="7E03B716" w14:textId="77777777" w:rsidR="00BD14E7" w:rsidRPr="004E6957" w:rsidRDefault="00BD14E7" w:rsidP="006C6378">
            <w:pPr>
              <w:pStyle w:val="tbldescription"/>
            </w:pPr>
          </w:p>
        </w:tc>
        <w:tc>
          <w:tcPr>
            <w:tcW w:w="2277" w:type="pct"/>
            <w:tcBorders>
              <w:top w:val="double" w:sz="4" w:space="0" w:color="auto"/>
              <w:left w:val="dotted" w:sz="4" w:space="0" w:color="auto"/>
              <w:bottom w:val="dotted" w:sz="4" w:space="0" w:color="auto"/>
              <w:right w:val="dotted" w:sz="4" w:space="0" w:color="auto"/>
            </w:tcBorders>
            <w:vAlign w:val="center"/>
          </w:tcPr>
          <w:p w14:paraId="6F93B2BD" w14:textId="77777777" w:rsidR="00BD14E7" w:rsidRPr="004E6957" w:rsidRDefault="00BD14E7" w:rsidP="006C6378">
            <w:pPr>
              <w:pStyle w:val="tbldescription"/>
            </w:pPr>
          </w:p>
        </w:tc>
        <w:tc>
          <w:tcPr>
            <w:tcW w:w="448" w:type="pct"/>
            <w:vMerge w:val="restart"/>
            <w:tcBorders>
              <w:top w:val="double" w:sz="4" w:space="0" w:color="auto"/>
              <w:left w:val="dotted" w:sz="4" w:space="0" w:color="auto"/>
              <w:right w:val="single" w:sz="18" w:space="0" w:color="auto"/>
            </w:tcBorders>
            <w:vAlign w:val="center"/>
          </w:tcPr>
          <w:p w14:paraId="103CE9AF" w14:textId="77777777" w:rsidR="00BD14E7" w:rsidRPr="004E6957" w:rsidRDefault="00BD14E7" w:rsidP="006C6378">
            <w:pPr>
              <w:pStyle w:val="tbldescription"/>
            </w:pPr>
          </w:p>
        </w:tc>
      </w:tr>
      <w:tr w:rsidR="00BD14E7" w:rsidRPr="004E6957" w14:paraId="4B1848EC"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4FE23B41" w14:textId="77777777" w:rsidR="00BD14E7" w:rsidRPr="004E6957" w:rsidRDefault="00BD14E7" w:rsidP="006C6378">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350809E6" w14:textId="77777777" w:rsidR="00BD14E7" w:rsidRPr="004E6957" w:rsidRDefault="00BD14E7" w:rsidP="006C6378">
            <w:pPr>
              <w:pStyle w:val="tbldescription"/>
            </w:pPr>
          </w:p>
        </w:tc>
        <w:tc>
          <w:tcPr>
            <w:tcW w:w="448" w:type="pct"/>
            <w:vMerge/>
            <w:tcBorders>
              <w:left w:val="dotted" w:sz="4" w:space="0" w:color="auto"/>
              <w:right w:val="single" w:sz="18" w:space="0" w:color="auto"/>
            </w:tcBorders>
          </w:tcPr>
          <w:p w14:paraId="10709BDE" w14:textId="77777777" w:rsidR="00BD14E7" w:rsidRPr="004E6957" w:rsidRDefault="00BD14E7" w:rsidP="006C6378"/>
        </w:tc>
      </w:tr>
      <w:tr w:rsidR="00BD14E7" w:rsidRPr="004E6957" w14:paraId="46DB508D"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7DB26531" w14:textId="77777777" w:rsidR="00BD14E7" w:rsidRPr="004E6957" w:rsidRDefault="00BD14E7" w:rsidP="006C6378">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3FE0F260" w14:textId="77777777" w:rsidR="00BD14E7" w:rsidRPr="004E6957" w:rsidRDefault="00BD14E7" w:rsidP="006C6378">
            <w:pPr>
              <w:pStyle w:val="tbldescription"/>
            </w:pPr>
          </w:p>
        </w:tc>
        <w:tc>
          <w:tcPr>
            <w:tcW w:w="448" w:type="pct"/>
            <w:vMerge/>
            <w:tcBorders>
              <w:left w:val="dotted" w:sz="4" w:space="0" w:color="auto"/>
              <w:right w:val="single" w:sz="18" w:space="0" w:color="auto"/>
            </w:tcBorders>
          </w:tcPr>
          <w:p w14:paraId="33BF242B" w14:textId="77777777" w:rsidR="00BD14E7" w:rsidRPr="004E6957" w:rsidRDefault="00BD14E7" w:rsidP="006C6378"/>
        </w:tc>
      </w:tr>
      <w:tr w:rsidR="00BD14E7" w:rsidRPr="004E6957" w14:paraId="4F8E4D9A"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66ADFD46" w14:textId="77777777" w:rsidR="00BD14E7" w:rsidRPr="004E6957" w:rsidRDefault="00BD14E7" w:rsidP="006C6378">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3BDA4E48" w14:textId="77777777" w:rsidR="00BD14E7" w:rsidRPr="004E6957" w:rsidRDefault="00BD14E7" w:rsidP="006C6378">
            <w:pPr>
              <w:pStyle w:val="tbldescription"/>
            </w:pPr>
          </w:p>
        </w:tc>
        <w:tc>
          <w:tcPr>
            <w:tcW w:w="448" w:type="pct"/>
            <w:vMerge/>
            <w:tcBorders>
              <w:left w:val="dotted" w:sz="4" w:space="0" w:color="auto"/>
              <w:right w:val="single" w:sz="18" w:space="0" w:color="auto"/>
            </w:tcBorders>
          </w:tcPr>
          <w:p w14:paraId="40F9F08E" w14:textId="77777777" w:rsidR="00BD14E7" w:rsidRPr="004E6957" w:rsidRDefault="00BD14E7" w:rsidP="006C6378"/>
        </w:tc>
      </w:tr>
      <w:tr w:rsidR="00BD14E7" w:rsidRPr="004E6957" w14:paraId="205CBBDF"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2143FADE" w14:textId="77777777" w:rsidR="00BD14E7" w:rsidRPr="004E6957" w:rsidRDefault="00BD14E7" w:rsidP="006C6378">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47FBDC08" w14:textId="77777777" w:rsidR="00BD14E7" w:rsidRPr="004E6957" w:rsidRDefault="00BD14E7" w:rsidP="006C6378">
            <w:pPr>
              <w:pStyle w:val="tbldescription"/>
            </w:pPr>
          </w:p>
        </w:tc>
        <w:tc>
          <w:tcPr>
            <w:tcW w:w="448" w:type="pct"/>
            <w:vMerge/>
            <w:tcBorders>
              <w:left w:val="dotted" w:sz="4" w:space="0" w:color="auto"/>
              <w:right w:val="single" w:sz="18" w:space="0" w:color="auto"/>
            </w:tcBorders>
          </w:tcPr>
          <w:p w14:paraId="24350064" w14:textId="77777777" w:rsidR="00BD14E7" w:rsidRPr="004E6957" w:rsidRDefault="00BD14E7" w:rsidP="006C6378"/>
        </w:tc>
      </w:tr>
      <w:tr w:rsidR="00BD14E7" w:rsidRPr="004E6957" w14:paraId="32A32A49" w14:textId="7777777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14:paraId="20A00EB0" w14:textId="77777777" w:rsidR="00BD14E7" w:rsidRPr="004E6957" w:rsidRDefault="00BD14E7" w:rsidP="006C6378">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14:paraId="37604403" w14:textId="77777777" w:rsidR="00BD14E7" w:rsidRPr="004E6957" w:rsidRDefault="00BD14E7" w:rsidP="006C6378">
            <w:pPr>
              <w:pStyle w:val="tbldescription"/>
            </w:pPr>
          </w:p>
        </w:tc>
        <w:tc>
          <w:tcPr>
            <w:tcW w:w="448" w:type="pct"/>
            <w:vMerge/>
            <w:tcBorders>
              <w:left w:val="dotted" w:sz="4" w:space="0" w:color="auto"/>
              <w:right w:val="single" w:sz="18" w:space="0" w:color="auto"/>
            </w:tcBorders>
          </w:tcPr>
          <w:p w14:paraId="031E0B46" w14:textId="77777777" w:rsidR="00BD14E7" w:rsidRPr="004E6957" w:rsidRDefault="00BD14E7" w:rsidP="006C6378"/>
        </w:tc>
      </w:tr>
      <w:tr w:rsidR="00BD14E7" w:rsidRPr="004E6957" w14:paraId="1E26A6DE" w14:textId="77777777" w:rsidTr="00BD14E7">
        <w:trPr>
          <w:cantSplit/>
          <w:trHeight w:val="432"/>
        </w:trPr>
        <w:tc>
          <w:tcPr>
            <w:tcW w:w="2275" w:type="pct"/>
            <w:tcBorders>
              <w:top w:val="dotted" w:sz="4" w:space="0" w:color="auto"/>
              <w:left w:val="single" w:sz="18" w:space="0" w:color="auto"/>
              <w:bottom w:val="single" w:sz="18" w:space="0" w:color="auto"/>
              <w:right w:val="dotted" w:sz="4" w:space="0" w:color="auto"/>
            </w:tcBorders>
            <w:vAlign w:val="center"/>
          </w:tcPr>
          <w:p w14:paraId="389A12A8" w14:textId="77777777" w:rsidR="00BD14E7" w:rsidRPr="004E6957" w:rsidRDefault="00BD14E7" w:rsidP="006C6378">
            <w:pPr>
              <w:pStyle w:val="tbldescription"/>
            </w:pPr>
          </w:p>
        </w:tc>
        <w:tc>
          <w:tcPr>
            <w:tcW w:w="2277" w:type="pct"/>
            <w:tcBorders>
              <w:top w:val="dotted" w:sz="4" w:space="0" w:color="auto"/>
              <w:left w:val="dotted" w:sz="4" w:space="0" w:color="auto"/>
              <w:bottom w:val="single" w:sz="18" w:space="0" w:color="auto"/>
              <w:right w:val="dotted" w:sz="4" w:space="0" w:color="auto"/>
            </w:tcBorders>
            <w:vAlign w:val="center"/>
          </w:tcPr>
          <w:p w14:paraId="09CA833D" w14:textId="77777777" w:rsidR="00BD14E7" w:rsidRPr="004E6957" w:rsidRDefault="00BD14E7" w:rsidP="006C6378">
            <w:pPr>
              <w:pStyle w:val="tbldescription"/>
            </w:pPr>
          </w:p>
        </w:tc>
        <w:tc>
          <w:tcPr>
            <w:tcW w:w="448" w:type="pct"/>
            <w:vMerge/>
            <w:tcBorders>
              <w:left w:val="dotted" w:sz="4" w:space="0" w:color="auto"/>
              <w:bottom w:val="single" w:sz="18" w:space="0" w:color="auto"/>
              <w:right w:val="single" w:sz="18" w:space="0" w:color="auto"/>
            </w:tcBorders>
          </w:tcPr>
          <w:p w14:paraId="39196439" w14:textId="77777777" w:rsidR="00BD14E7" w:rsidRPr="004E6957" w:rsidRDefault="00BD14E7" w:rsidP="006C6378"/>
        </w:tc>
      </w:tr>
      <w:bookmarkEnd w:id="29"/>
    </w:tbl>
    <w:p w14:paraId="0668F3EB" w14:textId="77777777" w:rsidR="00710BF9" w:rsidRPr="004E6957" w:rsidRDefault="00710BF9" w:rsidP="00710BF9"/>
    <w:p w14:paraId="03622FFA" w14:textId="77777777" w:rsidR="00710BF9" w:rsidRPr="004E6957" w:rsidRDefault="00710BF9" w:rsidP="00710BF9">
      <w:pPr>
        <w:pStyle w:val="Heading3"/>
        <w:numPr>
          <w:ilvl w:val="0"/>
          <w:numId w:val="0"/>
        </w:numPr>
      </w:pPr>
      <w:bookmarkStart w:id="30" w:name="_Toc381016311"/>
      <w:r w:rsidRPr="004E6957">
        <w:lastRenderedPageBreak/>
        <w:t>3) Level of Design</w:t>
      </w:r>
      <w:bookmarkEnd w:id="30"/>
    </w:p>
    <w:p w14:paraId="68D746BC" w14:textId="77777777" w:rsidR="00710BF9" w:rsidRPr="004E6957" w:rsidRDefault="00710BF9" w:rsidP="00710BF9">
      <w:pPr>
        <w:spacing w:after="0"/>
        <w:ind w:right="-540"/>
      </w:pPr>
      <w:r w:rsidRPr="004E6957">
        <w:t>Level of design is the percentage of design completion at the time of the project delivery procurement.</w:t>
      </w:r>
    </w:p>
    <w:tbl>
      <w:tblPr>
        <w:tblW w:w="5000" w:type="pct"/>
        <w:tblLook w:val="01E0" w:firstRow="1" w:lastRow="1" w:firstColumn="1" w:lastColumn="1" w:noHBand="0" w:noVBand="0"/>
      </w:tblPr>
      <w:tblGrid>
        <w:gridCol w:w="4876"/>
        <w:gridCol w:w="4876"/>
        <w:gridCol w:w="1002"/>
      </w:tblGrid>
      <w:tr w:rsidR="00710BF9" w:rsidRPr="004E6957" w14:paraId="0D70E7C6"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vAlign w:val="center"/>
          </w:tcPr>
          <w:p w14:paraId="25C18DFD" w14:textId="77777777" w:rsidR="00710BF9" w:rsidRPr="004E6957" w:rsidRDefault="00710BF9" w:rsidP="00E90B05">
            <w:pPr>
              <w:pStyle w:val="tbldescription"/>
              <w:rPr>
                <w:sz w:val="24"/>
              </w:rPr>
            </w:pPr>
            <w:r w:rsidRPr="004E6957">
              <w:rPr>
                <w:b/>
              </w:rPr>
              <w:t xml:space="preserve">DESIGN-BID-BUILD - </w:t>
            </w:r>
            <w:r w:rsidRPr="004E6957">
              <w:t>100% design by Agency or contracted design team, with Agency having complete control over the design.</w:t>
            </w:r>
          </w:p>
        </w:tc>
      </w:tr>
      <w:tr w:rsidR="00710BF9" w:rsidRPr="004E6957" w14:paraId="47585821" w14:textId="7777777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3F7847A2"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0460EE3E"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15A07294" w14:textId="77777777" w:rsidR="00710BF9" w:rsidRPr="004E6957" w:rsidRDefault="00710BF9" w:rsidP="00E90B05">
            <w:pPr>
              <w:pStyle w:val="TableHeading"/>
            </w:pPr>
            <w:r w:rsidRPr="004E6957">
              <w:t>Rating</w:t>
            </w:r>
          </w:p>
        </w:tc>
      </w:tr>
      <w:tr w:rsidR="00710BF9" w:rsidRPr="004E6957" w14:paraId="308061C9" w14:textId="7777777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2339C4F4"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7A458BBF"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590F06B0" w14:textId="77777777" w:rsidR="00710BF9" w:rsidRPr="004E6957" w:rsidRDefault="00710BF9" w:rsidP="00E90B05">
            <w:pPr>
              <w:jc w:val="center"/>
            </w:pPr>
          </w:p>
        </w:tc>
      </w:tr>
      <w:tr w:rsidR="00710BF9" w:rsidRPr="004E6957" w14:paraId="5506CBA4"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8341950"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1BBDBDF"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6EEEAA43" w14:textId="77777777" w:rsidR="00710BF9" w:rsidRPr="004E6957" w:rsidRDefault="00710BF9" w:rsidP="00E90B05"/>
        </w:tc>
      </w:tr>
      <w:tr w:rsidR="00710BF9" w:rsidRPr="004E6957" w14:paraId="59CF7C6A"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0BF43CD"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498AE31"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305F79C6" w14:textId="77777777" w:rsidR="00710BF9" w:rsidRPr="004E6957" w:rsidRDefault="00710BF9" w:rsidP="00E90B05"/>
        </w:tc>
      </w:tr>
      <w:tr w:rsidR="00710BF9" w:rsidRPr="004E6957" w14:paraId="320F4ECC"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7E4E666"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3677C24"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64126DE8" w14:textId="77777777" w:rsidR="00710BF9" w:rsidRPr="004E6957" w:rsidRDefault="00710BF9" w:rsidP="00E90B05"/>
        </w:tc>
      </w:tr>
      <w:tr w:rsidR="00710BF9" w:rsidRPr="004E6957" w14:paraId="27D7A09C"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04EC912"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9846CAA"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28498748" w14:textId="77777777" w:rsidR="00710BF9" w:rsidRPr="004E6957" w:rsidRDefault="00710BF9" w:rsidP="00E90B05"/>
        </w:tc>
      </w:tr>
      <w:tr w:rsidR="00710BF9" w:rsidRPr="004E6957" w14:paraId="3D913F09"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6395724"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0D0CB15"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50BB7A6" w14:textId="77777777" w:rsidR="00710BF9" w:rsidRPr="004E6957" w:rsidRDefault="00710BF9" w:rsidP="00E90B05"/>
        </w:tc>
      </w:tr>
      <w:tr w:rsidR="00710BF9" w:rsidRPr="004E6957" w14:paraId="6A51A19C"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82C0D0C"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CFD317F"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38608817" w14:textId="77777777" w:rsidR="00710BF9" w:rsidRPr="004E6957" w:rsidRDefault="00710BF9" w:rsidP="00E90B05"/>
        </w:tc>
      </w:tr>
      <w:tr w:rsidR="00710BF9" w:rsidRPr="004E6957" w14:paraId="2FF7E602" w14:textId="7777777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58B1D3E8"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391B5D3F"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69D51E4A" w14:textId="77777777" w:rsidR="00710BF9" w:rsidRPr="004E6957" w:rsidRDefault="00710BF9" w:rsidP="00E90B05"/>
        </w:tc>
      </w:tr>
      <w:tr w:rsidR="00710BF9" w:rsidRPr="004E6957" w14:paraId="3D9409A3"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1B5C4371" w14:textId="77777777" w:rsidR="00710BF9" w:rsidRPr="004E6957" w:rsidRDefault="00710BF9" w:rsidP="00E90B05">
            <w:pPr>
              <w:pStyle w:val="tbldescription"/>
            </w:pPr>
            <w:r w:rsidRPr="004E6957">
              <w:rPr>
                <w:b/>
              </w:rPr>
              <w:t xml:space="preserve">CMGC - </w:t>
            </w:r>
            <w:r w:rsidRPr="004E6957">
              <w:t>Can utilize a lower level of design prior to procurement of the CMGC and then joint collaboration of Agency, designer, and CMGC in the further development of the design. Iterative nature of design process risks extending the project schedule.</w:t>
            </w:r>
          </w:p>
        </w:tc>
      </w:tr>
      <w:tr w:rsidR="00710BF9" w:rsidRPr="004E6957" w14:paraId="1CFD3740" w14:textId="7777777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734285E8"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5A18115C"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685EEED4" w14:textId="77777777" w:rsidR="00710BF9" w:rsidRPr="004E6957" w:rsidRDefault="00710BF9" w:rsidP="00E90B05">
            <w:pPr>
              <w:pStyle w:val="TableHeading"/>
            </w:pPr>
            <w:r w:rsidRPr="004E6957">
              <w:t>Rating</w:t>
            </w:r>
          </w:p>
        </w:tc>
      </w:tr>
      <w:tr w:rsidR="00710BF9" w:rsidRPr="004E6957" w14:paraId="119898F0" w14:textId="7777777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393D4BDF"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7F9477A2"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7DBE88F2" w14:textId="77777777" w:rsidR="00710BF9" w:rsidRPr="004E6957" w:rsidRDefault="00710BF9" w:rsidP="00E90B05">
            <w:pPr>
              <w:jc w:val="center"/>
            </w:pPr>
          </w:p>
        </w:tc>
      </w:tr>
      <w:tr w:rsidR="00710BF9" w:rsidRPr="004E6957" w14:paraId="306DD6EE"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62FEDC1"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7C0D24B"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B503E2B" w14:textId="77777777" w:rsidR="00710BF9" w:rsidRPr="004E6957" w:rsidRDefault="00710BF9" w:rsidP="00E90B05"/>
        </w:tc>
      </w:tr>
      <w:tr w:rsidR="00710BF9" w:rsidRPr="004E6957" w14:paraId="36E03F96"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0DB441A"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6D0528A"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30FB61B6" w14:textId="77777777" w:rsidR="00710BF9" w:rsidRPr="004E6957" w:rsidRDefault="00710BF9" w:rsidP="00E90B05"/>
        </w:tc>
      </w:tr>
      <w:tr w:rsidR="00710BF9" w:rsidRPr="004E6957" w14:paraId="1DBCFD13"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3F4275F"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8974519"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3E42A4E7" w14:textId="77777777" w:rsidR="00710BF9" w:rsidRPr="004E6957" w:rsidRDefault="00710BF9" w:rsidP="00E90B05"/>
        </w:tc>
      </w:tr>
      <w:tr w:rsidR="00710BF9" w:rsidRPr="004E6957" w14:paraId="6D83F1A0"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6457C7E"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2C5EF9F"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E869EB8" w14:textId="77777777" w:rsidR="00710BF9" w:rsidRPr="004E6957" w:rsidRDefault="00710BF9" w:rsidP="00E90B05"/>
        </w:tc>
      </w:tr>
      <w:tr w:rsidR="00710BF9" w:rsidRPr="004E6957" w14:paraId="47DC75BA"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9D97FD5"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80A0032"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22B654B5" w14:textId="77777777" w:rsidR="00710BF9" w:rsidRPr="004E6957" w:rsidRDefault="00710BF9" w:rsidP="00E90B05"/>
        </w:tc>
      </w:tr>
      <w:tr w:rsidR="00710BF9" w:rsidRPr="004E6957" w14:paraId="08E6AA20"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F9D2F78"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C32F2B2"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49958A47" w14:textId="77777777" w:rsidR="00710BF9" w:rsidRPr="004E6957" w:rsidRDefault="00710BF9" w:rsidP="00E90B05"/>
        </w:tc>
      </w:tr>
      <w:tr w:rsidR="00710BF9" w:rsidRPr="004E6957" w14:paraId="440C979D" w14:textId="7777777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1419496C"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292265C4"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27A6C627" w14:textId="77777777" w:rsidR="00710BF9" w:rsidRPr="004E6957" w:rsidRDefault="00710BF9" w:rsidP="00E90B05"/>
        </w:tc>
      </w:tr>
      <w:tr w:rsidR="00BD14E7" w:rsidRPr="004E6957" w14:paraId="492F4664" w14:textId="7777777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58B23F32" w14:textId="77777777" w:rsidR="00BD14E7" w:rsidRPr="004E6957" w:rsidRDefault="00BD14E7" w:rsidP="006C6378">
            <w:pPr>
              <w:pStyle w:val="tbldescription"/>
              <w:rPr>
                <w:sz w:val="24"/>
              </w:rPr>
            </w:pPr>
            <w:r w:rsidRPr="004E6957">
              <w:rPr>
                <w:b/>
              </w:rPr>
              <w:t xml:space="preserve">DESIGN-BUILD - </w:t>
            </w:r>
            <w:r w:rsidRPr="004E6957">
              <w:t>Design advanced by Agency to the level necessary to precisely define contract requirements and properly allocate risk (typically 30% or less).</w:t>
            </w:r>
          </w:p>
        </w:tc>
      </w:tr>
      <w:tr w:rsidR="00BD14E7" w:rsidRPr="004E6957" w14:paraId="48C0C19A" w14:textId="7777777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35AC5361" w14:textId="77777777" w:rsidR="00BD14E7" w:rsidRPr="004E6957" w:rsidRDefault="00BD14E7"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2F077D0B" w14:textId="77777777" w:rsidR="00BD14E7" w:rsidRPr="004E6957" w:rsidRDefault="00BD14E7"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4D54C971" w14:textId="77777777" w:rsidR="00BD14E7" w:rsidRPr="004E6957" w:rsidRDefault="00BD14E7" w:rsidP="006C6378">
            <w:pPr>
              <w:pStyle w:val="TableHeading"/>
            </w:pPr>
            <w:r w:rsidRPr="004E6957">
              <w:t>Rating</w:t>
            </w:r>
          </w:p>
        </w:tc>
      </w:tr>
      <w:tr w:rsidR="00BD14E7" w:rsidRPr="004E6957" w14:paraId="68092952" w14:textId="7777777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25D00AB6" w14:textId="77777777" w:rsidR="00BD14E7" w:rsidRPr="004E6957" w:rsidRDefault="00BD14E7"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3937B2D2" w14:textId="77777777" w:rsidR="00BD14E7" w:rsidRPr="004E6957" w:rsidRDefault="00BD14E7"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14:paraId="28D3FFCD" w14:textId="77777777" w:rsidR="00BD14E7" w:rsidRPr="004E6957" w:rsidRDefault="00BD14E7" w:rsidP="006C6378">
            <w:pPr>
              <w:jc w:val="center"/>
            </w:pPr>
          </w:p>
        </w:tc>
      </w:tr>
      <w:tr w:rsidR="00BD14E7" w:rsidRPr="004E6957" w14:paraId="71C569F8"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283246D"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C194A2E"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313FA5B9" w14:textId="77777777" w:rsidR="00BD14E7" w:rsidRPr="004E6957" w:rsidRDefault="00BD14E7" w:rsidP="006C6378"/>
        </w:tc>
      </w:tr>
      <w:tr w:rsidR="00BD14E7" w:rsidRPr="004E6957" w14:paraId="7C1DFFDD"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D7F3F0A"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5A2247E"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485EE903" w14:textId="77777777" w:rsidR="00BD14E7" w:rsidRPr="004E6957" w:rsidRDefault="00BD14E7" w:rsidP="006C6378"/>
        </w:tc>
      </w:tr>
      <w:tr w:rsidR="00BD14E7" w:rsidRPr="004E6957" w14:paraId="56BA0EA2"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5EDB115"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AAF2668"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1C612AF7" w14:textId="77777777" w:rsidR="00BD14E7" w:rsidRPr="004E6957" w:rsidRDefault="00BD14E7" w:rsidP="006C6378"/>
        </w:tc>
      </w:tr>
      <w:tr w:rsidR="00BD14E7" w:rsidRPr="004E6957" w14:paraId="623DB180"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AD052F0"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50AA537"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64711BA0" w14:textId="77777777" w:rsidR="00BD14E7" w:rsidRPr="004E6957" w:rsidRDefault="00BD14E7" w:rsidP="006C6378"/>
        </w:tc>
      </w:tr>
      <w:tr w:rsidR="00BD14E7" w:rsidRPr="004E6957" w14:paraId="297DD0E2"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3CF564F"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42F1A98"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4E1C29D6" w14:textId="77777777" w:rsidR="00BD14E7" w:rsidRPr="004E6957" w:rsidRDefault="00BD14E7" w:rsidP="006C6378"/>
        </w:tc>
      </w:tr>
      <w:tr w:rsidR="00BD14E7" w:rsidRPr="004E6957" w14:paraId="0E9AE8D2"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AC33548"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DDFFA6E"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6496F752" w14:textId="77777777" w:rsidR="00BD14E7" w:rsidRPr="004E6957" w:rsidRDefault="00BD14E7" w:rsidP="006C6378"/>
        </w:tc>
      </w:tr>
      <w:tr w:rsidR="00BD14E7" w:rsidRPr="004E6957" w14:paraId="1E694153" w14:textId="7777777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67E28692" w14:textId="77777777" w:rsidR="00BD14E7" w:rsidRPr="004E6957" w:rsidRDefault="00BD14E7"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78517769" w14:textId="77777777" w:rsidR="00BD14E7" w:rsidRPr="004E6957" w:rsidRDefault="00BD14E7" w:rsidP="006C6378">
            <w:pPr>
              <w:pStyle w:val="tbldescription"/>
            </w:pPr>
          </w:p>
        </w:tc>
        <w:tc>
          <w:tcPr>
            <w:tcW w:w="466" w:type="pct"/>
            <w:vMerge/>
            <w:tcBorders>
              <w:left w:val="dotted" w:sz="4" w:space="0" w:color="auto"/>
              <w:bottom w:val="single" w:sz="18" w:space="0" w:color="auto"/>
              <w:right w:val="single" w:sz="18" w:space="0" w:color="auto"/>
            </w:tcBorders>
          </w:tcPr>
          <w:p w14:paraId="685EF852" w14:textId="77777777" w:rsidR="00BD14E7" w:rsidRPr="004E6957" w:rsidRDefault="00BD14E7" w:rsidP="006C6378"/>
        </w:tc>
      </w:tr>
    </w:tbl>
    <w:p w14:paraId="32214CE2" w14:textId="77777777" w:rsidR="00710BF9" w:rsidRPr="004E6957" w:rsidRDefault="00710BF9" w:rsidP="00710BF9"/>
    <w:p w14:paraId="428F54B1" w14:textId="2B74F9B2" w:rsidR="00710BF9" w:rsidRPr="004E6957" w:rsidRDefault="00710BF9" w:rsidP="00710BF9">
      <w:pPr>
        <w:pStyle w:val="Heading3"/>
        <w:numPr>
          <w:ilvl w:val="0"/>
          <w:numId w:val="0"/>
        </w:numPr>
      </w:pPr>
      <w:bookmarkStart w:id="31" w:name="_Toc381016312"/>
      <w:r w:rsidRPr="004E6957">
        <w:lastRenderedPageBreak/>
        <w:t xml:space="preserve">4) </w:t>
      </w:r>
      <w:bookmarkEnd w:id="31"/>
      <w:r w:rsidR="006C6378">
        <w:t>Project Cost Considerations</w:t>
      </w:r>
    </w:p>
    <w:p w14:paraId="0FB0D4EF" w14:textId="77777777" w:rsidR="00710BF9" w:rsidRPr="004E6957" w:rsidRDefault="00710BF9" w:rsidP="00710BF9">
      <w:pPr>
        <w:spacing w:after="0"/>
      </w:pPr>
      <w:r w:rsidRPr="004E6957">
        <w:t>Project cost is the financial process related to meeting budget restrictions, early and precise cost estimation, and control of project costs.</w:t>
      </w:r>
    </w:p>
    <w:tbl>
      <w:tblPr>
        <w:tblW w:w="5000" w:type="pct"/>
        <w:tblLook w:val="01E0" w:firstRow="1" w:lastRow="1" w:firstColumn="1" w:lastColumn="1" w:noHBand="0" w:noVBand="0"/>
      </w:tblPr>
      <w:tblGrid>
        <w:gridCol w:w="4876"/>
        <w:gridCol w:w="4876"/>
        <w:gridCol w:w="1002"/>
      </w:tblGrid>
      <w:tr w:rsidR="00710BF9" w:rsidRPr="004E6957" w14:paraId="392C4956"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0DE58502" w14:textId="77777777" w:rsidR="00710BF9" w:rsidRPr="004E6957" w:rsidRDefault="00710BF9" w:rsidP="00E90B05">
            <w:pPr>
              <w:pStyle w:val="tbldescription"/>
              <w:rPr>
                <w:sz w:val="24"/>
              </w:rPr>
            </w:pPr>
            <w:r w:rsidRPr="004E6957">
              <w:rPr>
                <w:b/>
              </w:rPr>
              <w:t xml:space="preserve">DESIGN-BID-BUILD - </w:t>
            </w:r>
            <w:r w:rsidRPr="004E6957">
              <w:t>Competitive bidding provides a low cost construction for a fully defined scope of work.  Costs accuracy limited until design is completed.  More likelihood of cost change orders due to contractor having no design responsibility.</w:t>
            </w:r>
          </w:p>
        </w:tc>
      </w:tr>
      <w:tr w:rsidR="00710BF9" w:rsidRPr="004E6957" w14:paraId="0AB63069" w14:textId="77777777" w:rsidTr="00E90B05">
        <w:trPr>
          <w:cantSplit/>
        </w:trPr>
        <w:tc>
          <w:tcPr>
            <w:tcW w:w="2267" w:type="pct"/>
            <w:tcBorders>
              <w:left w:val="single" w:sz="18" w:space="0" w:color="auto"/>
              <w:bottom w:val="double" w:sz="4" w:space="0" w:color="auto"/>
              <w:right w:val="single" w:sz="4" w:space="0" w:color="auto"/>
            </w:tcBorders>
            <w:shd w:val="clear" w:color="auto" w:fill="C4BC96"/>
          </w:tcPr>
          <w:p w14:paraId="73063724" w14:textId="77777777" w:rsidR="00710BF9" w:rsidRPr="004E6957" w:rsidRDefault="00710BF9" w:rsidP="00E90B05">
            <w:pPr>
              <w:pStyle w:val="TableHeading"/>
            </w:pPr>
            <w:r w:rsidRPr="004E6957">
              <w:t>Opportunities</w:t>
            </w:r>
          </w:p>
        </w:tc>
        <w:tc>
          <w:tcPr>
            <w:tcW w:w="2267" w:type="pct"/>
            <w:tcBorders>
              <w:left w:val="single" w:sz="4" w:space="0" w:color="auto"/>
              <w:bottom w:val="double" w:sz="4" w:space="0" w:color="auto"/>
              <w:right w:val="single" w:sz="4" w:space="0" w:color="auto"/>
            </w:tcBorders>
            <w:shd w:val="clear" w:color="auto" w:fill="C4BC96"/>
          </w:tcPr>
          <w:p w14:paraId="507E442F" w14:textId="77777777" w:rsidR="00710BF9" w:rsidRPr="004E6957" w:rsidRDefault="00710BF9" w:rsidP="00E90B05">
            <w:pPr>
              <w:pStyle w:val="TableHeading"/>
            </w:pPr>
            <w:r w:rsidRPr="004E6957">
              <w:t>Obstacles</w:t>
            </w:r>
          </w:p>
        </w:tc>
        <w:tc>
          <w:tcPr>
            <w:tcW w:w="466" w:type="pct"/>
            <w:tcBorders>
              <w:left w:val="single" w:sz="4" w:space="0" w:color="auto"/>
              <w:bottom w:val="double" w:sz="4" w:space="0" w:color="auto"/>
              <w:right w:val="single" w:sz="18" w:space="0" w:color="auto"/>
            </w:tcBorders>
            <w:shd w:val="clear" w:color="auto" w:fill="C4BC96"/>
          </w:tcPr>
          <w:p w14:paraId="170A8C54" w14:textId="77777777" w:rsidR="00710BF9" w:rsidRPr="004E6957" w:rsidRDefault="00710BF9" w:rsidP="00E90B05">
            <w:pPr>
              <w:pStyle w:val="TableHeading"/>
            </w:pPr>
            <w:r w:rsidRPr="004E6957">
              <w:t>Rating</w:t>
            </w:r>
          </w:p>
        </w:tc>
      </w:tr>
      <w:tr w:rsidR="00710BF9" w:rsidRPr="004E6957" w14:paraId="5067755B" w14:textId="7777777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0A6BE0F9"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67A2661B" w14:textId="77777777" w:rsidR="00710BF9" w:rsidRPr="004E6957" w:rsidRDefault="00710BF9" w:rsidP="00E90B05">
            <w:pPr>
              <w:pStyle w:val="tbldescription"/>
            </w:pPr>
          </w:p>
        </w:tc>
        <w:tc>
          <w:tcPr>
            <w:tcW w:w="466" w:type="pct"/>
            <w:vMerge w:val="restart"/>
            <w:tcBorders>
              <w:left w:val="dotted" w:sz="4" w:space="0" w:color="auto"/>
              <w:right w:val="single" w:sz="18" w:space="0" w:color="auto"/>
            </w:tcBorders>
            <w:vAlign w:val="center"/>
          </w:tcPr>
          <w:p w14:paraId="5C33F5BF" w14:textId="77777777" w:rsidR="00710BF9" w:rsidRPr="004E6957" w:rsidRDefault="00710BF9" w:rsidP="00E90B05">
            <w:pPr>
              <w:jc w:val="center"/>
            </w:pPr>
          </w:p>
        </w:tc>
      </w:tr>
      <w:tr w:rsidR="00710BF9" w:rsidRPr="004E6957" w14:paraId="0C65BF11"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C0DFD26"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FB57385"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F1D918D" w14:textId="77777777" w:rsidR="00710BF9" w:rsidRPr="004E6957" w:rsidRDefault="00710BF9" w:rsidP="00E90B05"/>
        </w:tc>
      </w:tr>
      <w:tr w:rsidR="00710BF9" w:rsidRPr="004E6957" w14:paraId="22D33A0B"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65FB7C8"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11A4DE0"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392A322A" w14:textId="77777777" w:rsidR="00710BF9" w:rsidRPr="004E6957" w:rsidRDefault="00710BF9" w:rsidP="00E90B05"/>
        </w:tc>
      </w:tr>
      <w:tr w:rsidR="00710BF9" w:rsidRPr="004E6957" w14:paraId="14BE8A6C"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C668819"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47FE13A"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8F0461C" w14:textId="77777777" w:rsidR="00710BF9" w:rsidRPr="004E6957" w:rsidRDefault="00710BF9" w:rsidP="00E90B05"/>
        </w:tc>
      </w:tr>
      <w:tr w:rsidR="00710BF9" w:rsidRPr="004E6957" w14:paraId="68655DF4"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CD11A70"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CF02649"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3F99211" w14:textId="77777777" w:rsidR="00710BF9" w:rsidRPr="004E6957" w:rsidRDefault="00710BF9" w:rsidP="00E90B05"/>
        </w:tc>
      </w:tr>
      <w:tr w:rsidR="00710BF9" w:rsidRPr="004E6957" w14:paraId="504B9E09"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3D25A4C"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7DEC45E"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8200AD1" w14:textId="77777777" w:rsidR="00710BF9" w:rsidRPr="004E6957" w:rsidRDefault="00710BF9" w:rsidP="00E90B05"/>
        </w:tc>
      </w:tr>
      <w:tr w:rsidR="00710BF9" w:rsidRPr="004E6957" w14:paraId="2A4941AA" w14:textId="7777777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7FFA9C41"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4C495369"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3411CF44" w14:textId="77777777" w:rsidR="00710BF9" w:rsidRPr="004E6957" w:rsidRDefault="00710BF9" w:rsidP="00E90B05"/>
        </w:tc>
      </w:tr>
      <w:tr w:rsidR="00710BF9" w:rsidRPr="004E6957" w14:paraId="2F2C44DD"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0B25409C" w14:textId="7488F1D2" w:rsidR="00710BF9" w:rsidRPr="004E6957" w:rsidRDefault="00710BF9" w:rsidP="00E90B05">
            <w:pPr>
              <w:pStyle w:val="tbldescription"/>
            </w:pPr>
            <w:r w:rsidRPr="004E6957">
              <w:rPr>
                <w:b/>
              </w:rPr>
              <w:t xml:space="preserve">CMGC - </w:t>
            </w:r>
            <w:r w:rsidRPr="004E6957">
              <w:t xml:space="preserve">Agency/designer/contractor collaboration to reduce risk pricing can provide a low cost project </w:t>
            </w:r>
            <w:r w:rsidR="00DA02E1" w:rsidRPr="004E6957">
              <w:t>however,</w:t>
            </w:r>
            <w:r w:rsidRPr="004E6957">
              <w:t xml:space="preserve"> non-competitive negotiated </w:t>
            </w:r>
            <w:r w:rsidR="0031037A">
              <w:t>CAP</w:t>
            </w:r>
            <w:r w:rsidRPr="004E6957">
              <w:t xml:space="preserve"> introduces price risk.  Good flexibility to design to a budget.</w:t>
            </w:r>
          </w:p>
        </w:tc>
      </w:tr>
      <w:tr w:rsidR="00710BF9" w:rsidRPr="004E6957" w14:paraId="58F4AC72" w14:textId="77777777" w:rsidTr="00E90B05">
        <w:trPr>
          <w:cantSplit/>
        </w:trPr>
        <w:tc>
          <w:tcPr>
            <w:tcW w:w="2267" w:type="pct"/>
            <w:tcBorders>
              <w:left w:val="single" w:sz="18" w:space="0" w:color="auto"/>
              <w:bottom w:val="double" w:sz="4" w:space="0" w:color="auto"/>
              <w:right w:val="single" w:sz="4" w:space="0" w:color="auto"/>
            </w:tcBorders>
            <w:shd w:val="clear" w:color="auto" w:fill="C4BC96"/>
          </w:tcPr>
          <w:p w14:paraId="505AA1DC" w14:textId="77777777" w:rsidR="00710BF9" w:rsidRPr="004E6957" w:rsidRDefault="00710BF9" w:rsidP="00E90B05">
            <w:pPr>
              <w:pStyle w:val="TableHeading"/>
            </w:pPr>
            <w:r w:rsidRPr="004E6957">
              <w:t>Opportunities</w:t>
            </w:r>
          </w:p>
        </w:tc>
        <w:tc>
          <w:tcPr>
            <w:tcW w:w="2267" w:type="pct"/>
            <w:tcBorders>
              <w:left w:val="single" w:sz="4" w:space="0" w:color="auto"/>
              <w:bottom w:val="double" w:sz="4" w:space="0" w:color="auto"/>
              <w:right w:val="single" w:sz="4" w:space="0" w:color="auto"/>
            </w:tcBorders>
            <w:shd w:val="clear" w:color="auto" w:fill="C4BC96"/>
          </w:tcPr>
          <w:p w14:paraId="40004B04" w14:textId="77777777" w:rsidR="00710BF9" w:rsidRPr="004E6957" w:rsidRDefault="00710BF9" w:rsidP="00E90B05">
            <w:pPr>
              <w:pStyle w:val="TableHeading"/>
            </w:pPr>
            <w:r w:rsidRPr="004E6957">
              <w:t>Obstacles</w:t>
            </w:r>
          </w:p>
        </w:tc>
        <w:tc>
          <w:tcPr>
            <w:tcW w:w="466" w:type="pct"/>
            <w:tcBorders>
              <w:left w:val="single" w:sz="4" w:space="0" w:color="auto"/>
              <w:bottom w:val="double" w:sz="4" w:space="0" w:color="auto"/>
              <w:right w:val="single" w:sz="18" w:space="0" w:color="auto"/>
            </w:tcBorders>
            <w:shd w:val="clear" w:color="auto" w:fill="C4BC96"/>
          </w:tcPr>
          <w:p w14:paraId="664AA6FA" w14:textId="77777777" w:rsidR="00710BF9" w:rsidRPr="004E6957" w:rsidRDefault="00710BF9" w:rsidP="00E90B05">
            <w:pPr>
              <w:pStyle w:val="TableHeading"/>
            </w:pPr>
            <w:r w:rsidRPr="004E6957">
              <w:t>Rating</w:t>
            </w:r>
          </w:p>
        </w:tc>
      </w:tr>
      <w:tr w:rsidR="00710BF9" w:rsidRPr="004E6957" w14:paraId="711AA190" w14:textId="7777777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3D887345" w14:textId="77777777" w:rsidR="00710BF9" w:rsidRPr="004E6957" w:rsidRDefault="00710BF9" w:rsidP="00E90B05">
            <w:pPr>
              <w:pStyle w:val="tbldescription"/>
            </w:pPr>
          </w:p>
        </w:tc>
        <w:tc>
          <w:tcPr>
            <w:tcW w:w="2267" w:type="pct"/>
            <w:tcBorders>
              <w:left w:val="dotted" w:sz="4" w:space="0" w:color="auto"/>
              <w:bottom w:val="dotted" w:sz="4" w:space="0" w:color="auto"/>
              <w:right w:val="dotted" w:sz="4" w:space="0" w:color="auto"/>
            </w:tcBorders>
            <w:vAlign w:val="center"/>
          </w:tcPr>
          <w:p w14:paraId="36BB0073" w14:textId="77777777" w:rsidR="00710BF9" w:rsidRPr="004E6957" w:rsidRDefault="00710BF9" w:rsidP="00E90B05">
            <w:pPr>
              <w:pStyle w:val="tbldescription"/>
            </w:pPr>
          </w:p>
        </w:tc>
        <w:tc>
          <w:tcPr>
            <w:tcW w:w="466" w:type="pct"/>
            <w:vMerge w:val="restart"/>
            <w:tcBorders>
              <w:left w:val="dotted" w:sz="4" w:space="0" w:color="auto"/>
              <w:right w:val="single" w:sz="18" w:space="0" w:color="auto"/>
            </w:tcBorders>
            <w:vAlign w:val="center"/>
          </w:tcPr>
          <w:p w14:paraId="3F0D0236" w14:textId="77777777" w:rsidR="00710BF9" w:rsidRPr="004E6957" w:rsidRDefault="00710BF9" w:rsidP="00E90B05">
            <w:pPr>
              <w:jc w:val="center"/>
            </w:pPr>
          </w:p>
        </w:tc>
      </w:tr>
      <w:tr w:rsidR="00710BF9" w:rsidRPr="004E6957" w14:paraId="44D4234B"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5B50A40"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D56F352"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7BC161DC" w14:textId="77777777" w:rsidR="00710BF9" w:rsidRPr="004E6957" w:rsidRDefault="00710BF9" w:rsidP="00E90B05"/>
        </w:tc>
      </w:tr>
      <w:tr w:rsidR="00710BF9" w:rsidRPr="004E6957" w14:paraId="40B7A434"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95ABD27"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91750E4"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E871EDC" w14:textId="77777777" w:rsidR="00710BF9" w:rsidRPr="004E6957" w:rsidRDefault="00710BF9" w:rsidP="00E90B05"/>
        </w:tc>
      </w:tr>
      <w:tr w:rsidR="00710BF9" w:rsidRPr="004E6957" w14:paraId="41253697"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0234744"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471D684"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E3F657C" w14:textId="77777777" w:rsidR="00710BF9" w:rsidRPr="004E6957" w:rsidRDefault="00710BF9" w:rsidP="00E90B05"/>
        </w:tc>
      </w:tr>
      <w:tr w:rsidR="00710BF9" w:rsidRPr="004E6957" w14:paraId="4DB694D4"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BAC11F3"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33981FA"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703C2078" w14:textId="77777777" w:rsidR="00710BF9" w:rsidRPr="004E6957" w:rsidRDefault="00710BF9" w:rsidP="00E90B05"/>
        </w:tc>
      </w:tr>
      <w:tr w:rsidR="00710BF9" w:rsidRPr="004E6957" w14:paraId="28C8B714"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0785EF5"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4DFC3F4"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276D57A9" w14:textId="77777777" w:rsidR="00710BF9" w:rsidRPr="004E6957" w:rsidRDefault="00710BF9" w:rsidP="00E90B05"/>
        </w:tc>
      </w:tr>
      <w:tr w:rsidR="00710BF9" w:rsidRPr="004E6957" w14:paraId="0C6F4430"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7243516"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3155706"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64B84656" w14:textId="77777777" w:rsidR="00710BF9" w:rsidRPr="004E6957" w:rsidRDefault="00710BF9" w:rsidP="00E90B05"/>
        </w:tc>
      </w:tr>
      <w:tr w:rsidR="00710BF9" w:rsidRPr="004E6957" w14:paraId="0789F0B5" w14:textId="7777777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2397A1FB"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0B2DEB09"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7B9E6B5E" w14:textId="77777777" w:rsidR="00710BF9" w:rsidRPr="004E6957" w:rsidRDefault="00710BF9" w:rsidP="00E90B05"/>
        </w:tc>
      </w:tr>
      <w:tr w:rsidR="00592D81" w:rsidRPr="004E6957" w14:paraId="4ACE4E06" w14:textId="7777777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1DC28753" w14:textId="77777777" w:rsidR="00592D81" w:rsidRPr="004E6957" w:rsidRDefault="00592D81" w:rsidP="006C6378">
            <w:pPr>
              <w:pStyle w:val="tbldescription"/>
              <w:rPr>
                <w:sz w:val="24"/>
              </w:rPr>
            </w:pPr>
            <w:r w:rsidRPr="004E6957">
              <w:rPr>
                <w:b/>
              </w:rPr>
              <w:t xml:space="preserve">DESIGN-BUILD - </w:t>
            </w:r>
            <w:r w:rsidRPr="004E6957">
              <w:t>Designer-builder collaboration and ATCs can provide a cost-efficient response to project goals.  Costs are determined with design-build proposal, early in design process.  Allows a variable scope bid to match a fixed budget. Poor risk allocation can result in high contingencies.</w:t>
            </w:r>
          </w:p>
        </w:tc>
      </w:tr>
      <w:tr w:rsidR="00592D81" w:rsidRPr="004E6957" w14:paraId="3D4BA6C0" w14:textId="7777777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679411F8" w14:textId="77777777" w:rsidR="00592D81" w:rsidRPr="004E6957" w:rsidRDefault="00592D81" w:rsidP="006C6378">
            <w:pPr>
              <w:spacing w:after="0" w:line="240" w:lineRule="auto"/>
              <w:jc w:val="center"/>
              <w:rPr>
                <w:b/>
              </w:rPr>
            </w:pPr>
            <w:r w:rsidRPr="004E6957">
              <w:rPr>
                <w:b/>
              </w:rPr>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36825679" w14:textId="77777777" w:rsidR="00592D81" w:rsidRPr="004E6957" w:rsidRDefault="00592D81" w:rsidP="006C6378">
            <w:pPr>
              <w:spacing w:after="0" w:line="240" w:lineRule="auto"/>
              <w:jc w:val="center"/>
              <w:rPr>
                <w:b/>
              </w:rPr>
            </w:pPr>
            <w:r w:rsidRPr="004E6957">
              <w:rPr>
                <w:b/>
              </w:rPr>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413C31B4" w14:textId="77777777" w:rsidR="00592D81" w:rsidRPr="004E6957" w:rsidRDefault="00592D81" w:rsidP="006C6378">
            <w:pPr>
              <w:spacing w:after="0" w:line="240" w:lineRule="auto"/>
              <w:jc w:val="center"/>
              <w:rPr>
                <w:b/>
              </w:rPr>
            </w:pPr>
            <w:r w:rsidRPr="004E6957">
              <w:rPr>
                <w:b/>
              </w:rPr>
              <w:t>Rating</w:t>
            </w:r>
          </w:p>
        </w:tc>
      </w:tr>
      <w:tr w:rsidR="00592D81" w:rsidRPr="004E6957" w14:paraId="06130D0C" w14:textId="7777777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1A48DDDB" w14:textId="77777777" w:rsidR="00592D81" w:rsidRPr="004E6957" w:rsidRDefault="00592D81"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7873E6AF" w14:textId="77777777" w:rsidR="00592D81" w:rsidRPr="004E6957" w:rsidRDefault="00592D81"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14:paraId="1165B665" w14:textId="77777777" w:rsidR="00592D81" w:rsidRPr="004E6957" w:rsidRDefault="00592D81" w:rsidP="006C6378">
            <w:pPr>
              <w:jc w:val="center"/>
            </w:pPr>
          </w:p>
        </w:tc>
      </w:tr>
      <w:tr w:rsidR="00592D81" w:rsidRPr="004E6957" w14:paraId="7182414F"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3E83C5C" w14:textId="77777777" w:rsidR="00592D81" w:rsidRPr="004E6957" w:rsidRDefault="00592D81"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F605557" w14:textId="77777777" w:rsidR="00592D81" w:rsidRPr="004E6957" w:rsidRDefault="00592D81" w:rsidP="006C6378">
            <w:pPr>
              <w:pStyle w:val="tbldescription"/>
            </w:pPr>
          </w:p>
        </w:tc>
        <w:tc>
          <w:tcPr>
            <w:tcW w:w="466" w:type="pct"/>
            <w:vMerge/>
            <w:tcBorders>
              <w:left w:val="dotted" w:sz="4" w:space="0" w:color="auto"/>
              <w:right w:val="single" w:sz="18" w:space="0" w:color="auto"/>
            </w:tcBorders>
          </w:tcPr>
          <w:p w14:paraId="4DB69BC2" w14:textId="77777777" w:rsidR="00592D81" w:rsidRPr="004E6957" w:rsidRDefault="00592D81" w:rsidP="006C6378"/>
        </w:tc>
      </w:tr>
      <w:tr w:rsidR="00592D81" w:rsidRPr="004E6957" w14:paraId="4AF47421"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D1059C1" w14:textId="77777777" w:rsidR="00592D81" w:rsidRPr="004E6957" w:rsidRDefault="00592D81"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75003DF" w14:textId="77777777" w:rsidR="00592D81" w:rsidRPr="004E6957" w:rsidRDefault="00592D81" w:rsidP="006C6378">
            <w:pPr>
              <w:pStyle w:val="tbldescription"/>
            </w:pPr>
          </w:p>
        </w:tc>
        <w:tc>
          <w:tcPr>
            <w:tcW w:w="466" w:type="pct"/>
            <w:vMerge/>
            <w:tcBorders>
              <w:left w:val="dotted" w:sz="4" w:space="0" w:color="auto"/>
              <w:right w:val="single" w:sz="18" w:space="0" w:color="auto"/>
            </w:tcBorders>
          </w:tcPr>
          <w:p w14:paraId="03B17C26" w14:textId="77777777" w:rsidR="00592D81" w:rsidRPr="004E6957" w:rsidRDefault="00592D81" w:rsidP="006C6378"/>
        </w:tc>
      </w:tr>
      <w:tr w:rsidR="00592D81" w:rsidRPr="004E6957" w14:paraId="3458BAA7"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F17E3EB" w14:textId="77777777" w:rsidR="00592D81" w:rsidRPr="004E6957" w:rsidRDefault="00592D81"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28F5E3F" w14:textId="77777777" w:rsidR="00592D81" w:rsidRPr="004E6957" w:rsidRDefault="00592D81" w:rsidP="006C6378">
            <w:pPr>
              <w:pStyle w:val="tbldescription"/>
            </w:pPr>
          </w:p>
        </w:tc>
        <w:tc>
          <w:tcPr>
            <w:tcW w:w="466" w:type="pct"/>
            <w:vMerge/>
            <w:tcBorders>
              <w:left w:val="dotted" w:sz="4" w:space="0" w:color="auto"/>
              <w:right w:val="single" w:sz="18" w:space="0" w:color="auto"/>
            </w:tcBorders>
          </w:tcPr>
          <w:p w14:paraId="011F99B7" w14:textId="77777777" w:rsidR="00592D81" w:rsidRPr="004E6957" w:rsidRDefault="00592D81" w:rsidP="006C6378"/>
        </w:tc>
      </w:tr>
      <w:tr w:rsidR="00592D81" w:rsidRPr="004E6957" w14:paraId="35A87BEA"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AFD62D9" w14:textId="77777777" w:rsidR="00592D81" w:rsidRPr="004E6957" w:rsidRDefault="00592D81"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5C5FD6D" w14:textId="77777777" w:rsidR="00592D81" w:rsidRPr="004E6957" w:rsidRDefault="00592D81" w:rsidP="006C6378">
            <w:pPr>
              <w:pStyle w:val="tbldescription"/>
            </w:pPr>
          </w:p>
        </w:tc>
        <w:tc>
          <w:tcPr>
            <w:tcW w:w="466" w:type="pct"/>
            <w:vMerge/>
            <w:tcBorders>
              <w:left w:val="dotted" w:sz="4" w:space="0" w:color="auto"/>
              <w:right w:val="single" w:sz="18" w:space="0" w:color="auto"/>
            </w:tcBorders>
          </w:tcPr>
          <w:p w14:paraId="479837FB" w14:textId="77777777" w:rsidR="00592D81" w:rsidRPr="004E6957" w:rsidRDefault="00592D81" w:rsidP="006C6378"/>
        </w:tc>
      </w:tr>
      <w:tr w:rsidR="00592D81" w:rsidRPr="004E6957" w14:paraId="7368DC4D"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BA690C8" w14:textId="77777777" w:rsidR="00592D81" w:rsidRPr="004E6957" w:rsidRDefault="00592D81"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00D1B27" w14:textId="77777777" w:rsidR="00592D81" w:rsidRPr="004E6957" w:rsidRDefault="00592D81" w:rsidP="006C6378">
            <w:pPr>
              <w:pStyle w:val="tbldescription"/>
            </w:pPr>
          </w:p>
        </w:tc>
        <w:tc>
          <w:tcPr>
            <w:tcW w:w="466" w:type="pct"/>
            <w:vMerge/>
            <w:tcBorders>
              <w:left w:val="dotted" w:sz="4" w:space="0" w:color="auto"/>
              <w:right w:val="single" w:sz="18" w:space="0" w:color="auto"/>
            </w:tcBorders>
          </w:tcPr>
          <w:p w14:paraId="71D7807B" w14:textId="77777777" w:rsidR="00592D81" w:rsidRPr="004E6957" w:rsidRDefault="00592D81" w:rsidP="006C6378"/>
        </w:tc>
      </w:tr>
      <w:tr w:rsidR="00592D81" w:rsidRPr="004E6957" w14:paraId="2CBEC19B"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8D86C4A" w14:textId="77777777" w:rsidR="00592D81" w:rsidRPr="004E6957" w:rsidRDefault="00592D81"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1BEFF2A" w14:textId="77777777" w:rsidR="00592D81" w:rsidRPr="004E6957" w:rsidRDefault="00592D81" w:rsidP="006C6378">
            <w:pPr>
              <w:pStyle w:val="tbldescription"/>
            </w:pPr>
          </w:p>
        </w:tc>
        <w:tc>
          <w:tcPr>
            <w:tcW w:w="466" w:type="pct"/>
            <w:vMerge/>
            <w:tcBorders>
              <w:left w:val="dotted" w:sz="4" w:space="0" w:color="auto"/>
              <w:right w:val="single" w:sz="18" w:space="0" w:color="auto"/>
            </w:tcBorders>
          </w:tcPr>
          <w:p w14:paraId="574FD582" w14:textId="77777777" w:rsidR="00592D81" w:rsidRPr="004E6957" w:rsidRDefault="00592D81" w:rsidP="006C6378"/>
        </w:tc>
      </w:tr>
      <w:tr w:rsidR="00592D81" w:rsidRPr="004E6957" w14:paraId="42A95867" w14:textId="7777777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2D1627EF" w14:textId="77777777" w:rsidR="00592D81" w:rsidRPr="004E6957" w:rsidRDefault="00592D81"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4606C062" w14:textId="77777777" w:rsidR="00592D81" w:rsidRPr="004E6957" w:rsidRDefault="00592D81" w:rsidP="006C6378">
            <w:pPr>
              <w:pStyle w:val="tbldescription"/>
            </w:pPr>
          </w:p>
        </w:tc>
        <w:tc>
          <w:tcPr>
            <w:tcW w:w="466" w:type="pct"/>
            <w:vMerge/>
            <w:tcBorders>
              <w:left w:val="dotted" w:sz="4" w:space="0" w:color="auto"/>
              <w:bottom w:val="single" w:sz="18" w:space="0" w:color="auto"/>
              <w:right w:val="single" w:sz="18" w:space="0" w:color="auto"/>
            </w:tcBorders>
          </w:tcPr>
          <w:p w14:paraId="0C0F5129" w14:textId="77777777" w:rsidR="00592D81" w:rsidRPr="004E6957" w:rsidRDefault="00592D81" w:rsidP="006C6378"/>
        </w:tc>
      </w:tr>
    </w:tbl>
    <w:p w14:paraId="74EC78FB" w14:textId="27995BA1" w:rsidR="00592D81" w:rsidRDefault="00592D81" w:rsidP="00BD14E7">
      <w:pPr>
        <w:pStyle w:val="PDMHeading2"/>
      </w:pPr>
      <w:r>
        <w:lastRenderedPageBreak/>
        <w:t>5) Risk Assessment</w:t>
      </w:r>
      <w:r w:rsidR="006C6378">
        <w:t xml:space="preserve"> of Delivery Methods</w:t>
      </w:r>
    </w:p>
    <w:p w14:paraId="3664DD30" w14:textId="2EEA1A7D" w:rsidR="00710BF9" w:rsidRPr="004E6957" w:rsidRDefault="00710BF9" w:rsidP="00710BF9">
      <w:r w:rsidRPr="004E6957">
        <w:t xml:space="preserve">Risk is an uncertain event or condition that, if it occurs, has an effect on a project’s objectives. Risk allocation is the assignment of unknown events or conditions to the party that can best manage them.  An initial assessment of project risks is important to ensure the selection of the delivery method that can properly address them.  An approach that focuses on a fair allocation of risk will be most successful.  </w:t>
      </w:r>
    </w:p>
    <w:tbl>
      <w:tblPr>
        <w:tblW w:w="5000" w:type="pct"/>
        <w:tblLook w:val="01E0" w:firstRow="1" w:lastRow="1" w:firstColumn="1" w:lastColumn="1" w:noHBand="0" w:noVBand="0"/>
      </w:tblPr>
      <w:tblGrid>
        <w:gridCol w:w="4876"/>
        <w:gridCol w:w="4876"/>
        <w:gridCol w:w="1002"/>
      </w:tblGrid>
      <w:tr w:rsidR="00710BF9" w:rsidRPr="004E6957" w14:paraId="7A44FA7F"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568653AD" w14:textId="77777777" w:rsidR="00710BF9" w:rsidRPr="004E6957" w:rsidRDefault="00710BF9" w:rsidP="00E90B05">
            <w:pPr>
              <w:pStyle w:val="tbldescription"/>
              <w:rPr>
                <w:sz w:val="24"/>
              </w:rPr>
            </w:pPr>
            <w:r w:rsidRPr="004E6957">
              <w:rPr>
                <w:b/>
              </w:rPr>
              <w:t xml:space="preserve">DESIGN-BID-BUILD - </w:t>
            </w:r>
            <w:r w:rsidRPr="004E6957">
              <w:t>Risk allocation for design-bid-build best is understood by the industry, but requires that most design-related risks and third party risks be resolved prior to procurement to avoid costly contractor contingency pricing, change orders, and potential claims</w:t>
            </w:r>
            <w:r w:rsidRPr="004E6957">
              <w:rPr>
                <w:sz w:val="16"/>
              </w:rPr>
              <w:t>.</w:t>
            </w:r>
          </w:p>
        </w:tc>
      </w:tr>
      <w:tr w:rsidR="00710BF9" w:rsidRPr="004E6957" w14:paraId="17F27161" w14:textId="7777777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434AD47F"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28C6D771"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6F43D294" w14:textId="77777777" w:rsidR="00710BF9" w:rsidRPr="004E6957" w:rsidRDefault="00710BF9" w:rsidP="00E90B05">
            <w:pPr>
              <w:pStyle w:val="TableHeading"/>
            </w:pPr>
            <w:r w:rsidRPr="004E6957">
              <w:t>Rating</w:t>
            </w:r>
          </w:p>
        </w:tc>
      </w:tr>
      <w:tr w:rsidR="00710BF9" w:rsidRPr="004E6957" w14:paraId="328F4FE6" w14:textId="7777777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4AF44239"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179D5016"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09162B7F" w14:textId="77777777" w:rsidR="00710BF9" w:rsidRPr="004E6957" w:rsidRDefault="00710BF9" w:rsidP="00E90B05">
            <w:pPr>
              <w:jc w:val="center"/>
            </w:pPr>
          </w:p>
        </w:tc>
      </w:tr>
      <w:tr w:rsidR="00710BF9" w:rsidRPr="004E6957" w14:paraId="3B1A262F"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EF8FD33"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11674C7"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58ADBAD" w14:textId="77777777" w:rsidR="00710BF9" w:rsidRPr="004E6957" w:rsidRDefault="00710BF9" w:rsidP="00E90B05"/>
        </w:tc>
      </w:tr>
      <w:tr w:rsidR="00710BF9" w:rsidRPr="004E6957" w14:paraId="1CFB9364"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537A499"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2B28561"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45B3C78F" w14:textId="77777777" w:rsidR="00710BF9" w:rsidRPr="004E6957" w:rsidRDefault="00710BF9" w:rsidP="00E90B05"/>
        </w:tc>
      </w:tr>
      <w:tr w:rsidR="00710BF9" w:rsidRPr="004E6957" w14:paraId="6510066F"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A522004"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BA33E9A"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0A56B3F" w14:textId="77777777" w:rsidR="00710BF9" w:rsidRPr="004E6957" w:rsidRDefault="00710BF9" w:rsidP="00E90B05"/>
        </w:tc>
      </w:tr>
      <w:tr w:rsidR="00710BF9" w:rsidRPr="004E6957" w14:paraId="5DB9402C"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2D3B328"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E8CDADF"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7CB598F1" w14:textId="77777777" w:rsidR="00710BF9" w:rsidRPr="004E6957" w:rsidRDefault="00710BF9" w:rsidP="00E90B05"/>
        </w:tc>
      </w:tr>
      <w:tr w:rsidR="00710BF9" w:rsidRPr="004E6957" w14:paraId="751DFE45" w14:textId="7777777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26DFC41C"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71731DC4"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6849DFDD" w14:textId="77777777" w:rsidR="00710BF9" w:rsidRPr="004E6957" w:rsidRDefault="00710BF9" w:rsidP="00E90B05"/>
        </w:tc>
      </w:tr>
      <w:tr w:rsidR="00710BF9" w:rsidRPr="004E6957" w14:paraId="2AB840B2"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1DF3BD77" w14:textId="77777777" w:rsidR="00710BF9" w:rsidRPr="004E6957" w:rsidRDefault="00710BF9" w:rsidP="00E90B05">
            <w:pPr>
              <w:pStyle w:val="tbldescription"/>
            </w:pPr>
            <w:r w:rsidRPr="004E6957">
              <w:rPr>
                <w:b/>
              </w:rPr>
              <w:t xml:space="preserve">CMGC - </w:t>
            </w:r>
            <w:r w:rsidRPr="004E6957">
              <w:t>Provides opportunity for Agency, designer, and contractor to collectively identify and minimize project risks, and allocate risk to appropriate party. Has potential to minimize contractor contingency pricing of risk, but can lose the element of competition in pricing.</w:t>
            </w:r>
          </w:p>
        </w:tc>
      </w:tr>
      <w:tr w:rsidR="00710BF9" w:rsidRPr="004E6957" w14:paraId="537FD823" w14:textId="7777777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7996A48F"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2333EF1F"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1A6944C4" w14:textId="77777777" w:rsidR="00710BF9" w:rsidRPr="004E6957" w:rsidRDefault="00710BF9" w:rsidP="00E90B05">
            <w:pPr>
              <w:pStyle w:val="TableHeading"/>
            </w:pPr>
            <w:r w:rsidRPr="004E6957">
              <w:t>Rating</w:t>
            </w:r>
          </w:p>
        </w:tc>
      </w:tr>
      <w:tr w:rsidR="00710BF9" w:rsidRPr="004E6957" w14:paraId="39B989BB" w14:textId="7777777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6A9394BF"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3ABE6204"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34C30C3F" w14:textId="77777777" w:rsidR="00710BF9" w:rsidRPr="004E6957" w:rsidRDefault="00710BF9" w:rsidP="00E90B05">
            <w:pPr>
              <w:jc w:val="center"/>
            </w:pPr>
          </w:p>
        </w:tc>
      </w:tr>
      <w:tr w:rsidR="00710BF9" w:rsidRPr="004E6957" w14:paraId="1214AEC0" w14:textId="7777777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1DE5914B"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0B03B33B" w14:textId="77777777" w:rsidR="00710BF9" w:rsidRPr="004E6957" w:rsidRDefault="00710BF9" w:rsidP="00E90B05">
            <w:pPr>
              <w:pStyle w:val="tbldescription"/>
            </w:pPr>
          </w:p>
        </w:tc>
        <w:tc>
          <w:tcPr>
            <w:tcW w:w="466" w:type="pct"/>
            <w:vMerge/>
            <w:tcBorders>
              <w:top w:val="double" w:sz="4" w:space="0" w:color="auto"/>
              <w:left w:val="dotted" w:sz="4" w:space="0" w:color="auto"/>
              <w:right w:val="single" w:sz="18" w:space="0" w:color="auto"/>
            </w:tcBorders>
            <w:vAlign w:val="center"/>
          </w:tcPr>
          <w:p w14:paraId="27FF8EC4" w14:textId="77777777" w:rsidR="00710BF9" w:rsidRPr="004E6957" w:rsidRDefault="00710BF9" w:rsidP="00E90B05">
            <w:pPr>
              <w:jc w:val="center"/>
            </w:pPr>
          </w:p>
        </w:tc>
      </w:tr>
      <w:tr w:rsidR="00710BF9" w:rsidRPr="004E6957" w14:paraId="08B42BB8"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E80C268"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CAEF4A2"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EEBD76D" w14:textId="77777777" w:rsidR="00710BF9" w:rsidRPr="004E6957" w:rsidRDefault="00710BF9" w:rsidP="00E90B05"/>
        </w:tc>
      </w:tr>
      <w:tr w:rsidR="00710BF9" w:rsidRPr="004E6957" w14:paraId="2DDF4DDA"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2FDF163"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32217A3"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2DF1BCA8" w14:textId="77777777" w:rsidR="00710BF9" w:rsidRPr="004E6957" w:rsidRDefault="00710BF9" w:rsidP="00E90B05"/>
        </w:tc>
      </w:tr>
      <w:tr w:rsidR="00710BF9" w:rsidRPr="004E6957" w14:paraId="65465208"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ABA6F59"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D4E8A4B"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91C145F" w14:textId="77777777" w:rsidR="00710BF9" w:rsidRPr="004E6957" w:rsidRDefault="00710BF9" w:rsidP="00E90B05"/>
        </w:tc>
      </w:tr>
      <w:tr w:rsidR="00710BF9" w:rsidRPr="004E6957" w14:paraId="25A0E638"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5C5EEB9"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56405AD"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93A88DB" w14:textId="77777777" w:rsidR="00710BF9" w:rsidRPr="004E6957" w:rsidRDefault="00710BF9" w:rsidP="00E90B05"/>
        </w:tc>
      </w:tr>
      <w:tr w:rsidR="00710BF9" w:rsidRPr="004E6957" w14:paraId="3A87E378" w14:textId="7777777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28ACAFB6"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03DDA9E5"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69CB6252" w14:textId="77777777" w:rsidR="00710BF9" w:rsidRPr="004E6957" w:rsidRDefault="00710BF9" w:rsidP="00E90B05"/>
        </w:tc>
      </w:tr>
      <w:tr w:rsidR="00BD14E7" w:rsidRPr="004E6957" w14:paraId="1B62DC7C" w14:textId="7777777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6EBE7386" w14:textId="77777777" w:rsidR="00BD14E7" w:rsidRPr="004E6957" w:rsidRDefault="00BD14E7" w:rsidP="006C6378">
            <w:pPr>
              <w:pStyle w:val="tbldescription"/>
              <w:rPr>
                <w:sz w:val="24"/>
              </w:rPr>
            </w:pPr>
            <w:r w:rsidRPr="004E6957">
              <w:rPr>
                <w:b/>
              </w:rPr>
              <w:t xml:space="preserve">DESIGN-BUILD - </w:t>
            </w:r>
            <w:r w:rsidRPr="004E6957">
              <w:t>Provides opportunity to properly allocate risks to the party best able to manage them, but requires risks allocated to design-builder to be well defined to minimize contractor contingency pricing of risks.</w:t>
            </w:r>
          </w:p>
        </w:tc>
      </w:tr>
      <w:tr w:rsidR="00BD14E7" w:rsidRPr="004E6957" w14:paraId="1814CB5D" w14:textId="7777777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3AB13DD0" w14:textId="77777777" w:rsidR="00BD14E7" w:rsidRPr="004E6957" w:rsidRDefault="00BD14E7"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3C9D3A51" w14:textId="77777777" w:rsidR="00BD14E7" w:rsidRPr="004E6957" w:rsidRDefault="00BD14E7"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76D30286" w14:textId="77777777" w:rsidR="00BD14E7" w:rsidRPr="004E6957" w:rsidRDefault="00BD14E7" w:rsidP="006C6378">
            <w:pPr>
              <w:pStyle w:val="TableHeading"/>
            </w:pPr>
            <w:r w:rsidRPr="004E6957">
              <w:t>Rating</w:t>
            </w:r>
          </w:p>
        </w:tc>
      </w:tr>
      <w:tr w:rsidR="00BD14E7" w:rsidRPr="004E6957" w14:paraId="6E4C589A" w14:textId="7777777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70CA6BD9" w14:textId="77777777" w:rsidR="00BD14E7" w:rsidRPr="004E6957" w:rsidRDefault="00BD14E7"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20986576" w14:textId="77777777" w:rsidR="00BD14E7" w:rsidRPr="004E6957" w:rsidRDefault="00BD14E7"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14:paraId="11791CA3" w14:textId="77777777" w:rsidR="00BD14E7" w:rsidRPr="004E6957" w:rsidRDefault="00BD14E7" w:rsidP="006C6378">
            <w:pPr>
              <w:jc w:val="center"/>
            </w:pPr>
          </w:p>
        </w:tc>
      </w:tr>
      <w:tr w:rsidR="00BD14E7" w:rsidRPr="004E6957" w14:paraId="724666D6"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1EFFF6A"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F263589"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27E0B32C" w14:textId="77777777" w:rsidR="00BD14E7" w:rsidRPr="004E6957" w:rsidRDefault="00BD14E7" w:rsidP="006C6378"/>
        </w:tc>
      </w:tr>
      <w:tr w:rsidR="00BD14E7" w:rsidRPr="004E6957" w14:paraId="381CC355"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1E4275E"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8C6EBEE"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0255FECE" w14:textId="77777777" w:rsidR="00BD14E7" w:rsidRPr="004E6957" w:rsidRDefault="00BD14E7" w:rsidP="006C6378"/>
        </w:tc>
      </w:tr>
      <w:tr w:rsidR="00BD14E7" w:rsidRPr="004E6957" w14:paraId="3B6E8520"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27E6AF3"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6D9B94F"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69A6B4AF" w14:textId="77777777" w:rsidR="00BD14E7" w:rsidRPr="004E6957" w:rsidRDefault="00BD14E7" w:rsidP="006C6378"/>
        </w:tc>
      </w:tr>
      <w:tr w:rsidR="00BD14E7" w:rsidRPr="004E6957" w14:paraId="66C966C3"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9F5F784"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C254318"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0C8BB5C8" w14:textId="77777777" w:rsidR="00BD14E7" w:rsidRPr="004E6957" w:rsidRDefault="00BD14E7" w:rsidP="006C6378"/>
        </w:tc>
      </w:tr>
      <w:tr w:rsidR="00BD14E7" w:rsidRPr="004E6957" w14:paraId="47879317"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7782E04"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88A2DDD"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280E4C08" w14:textId="77777777" w:rsidR="00BD14E7" w:rsidRPr="004E6957" w:rsidRDefault="00BD14E7" w:rsidP="006C6378"/>
        </w:tc>
      </w:tr>
      <w:tr w:rsidR="00BD14E7" w:rsidRPr="004E6957" w14:paraId="7EC6C9FD" w14:textId="7777777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3722BE6F" w14:textId="77777777" w:rsidR="00BD14E7" w:rsidRPr="004E6957" w:rsidRDefault="00BD14E7"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4AF08370" w14:textId="77777777" w:rsidR="00BD14E7" w:rsidRPr="004E6957" w:rsidRDefault="00BD14E7" w:rsidP="006C6378">
            <w:pPr>
              <w:pStyle w:val="tbldescription"/>
            </w:pPr>
          </w:p>
        </w:tc>
        <w:tc>
          <w:tcPr>
            <w:tcW w:w="466" w:type="pct"/>
            <w:vMerge/>
            <w:tcBorders>
              <w:left w:val="dotted" w:sz="4" w:space="0" w:color="auto"/>
              <w:bottom w:val="single" w:sz="18" w:space="0" w:color="auto"/>
              <w:right w:val="single" w:sz="18" w:space="0" w:color="auto"/>
            </w:tcBorders>
          </w:tcPr>
          <w:p w14:paraId="07EF34BC" w14:textId="77777777" w:rsidR="00BD14E7" w:rsidRPr="004E6957" w:rsidRDefault="00BD14E7" w:rsidP="006C6378"/>
        </w:tc>
      </w:tr>
    </w:tbl>
    <w:p w14:paraId="0A2E39DB" w14:textId="77777777" w:rsidR="00710BF9" w:rsidRPr="004E6957" w:rsidRDefault="00710BF9" w:rsidP="00710BF9"/>
    <w:p w14:paraId="2A6E3012" w14:textId="77777777" w:rsidR="00710BF9" w:rsidRPr="004E6957" w:rsidRDefault="00710BF9" w:rsidP="00710BF9"/>
    <w:p w14:paraId="6036EE24" w14:textId="77777777" w:rsidR="00710BF9" w:rsidRPr="004E6957" w:rsidRDefault="00710BF9" w:rsidP="00710BF9">
      <w:pPr>
        <w:pStyle w:val="Heading2"/>
        <w:numPr>
          <w:ilvl w:val="0"/>
          <w:numId w:val="0"/>
        </w:numPr>
      </w:pPr>
      <w:bookmarkStart w:id="32" w:name="_Toc381016314"/>
      <w:r w:rsidRPr="004E6957">
        <w:t>Project Delivery Selection Matrix Secondary Factors</w:t>
      </w:r>
      <w:bookmarkEnd w:id="32"/>
    </w:p>
    <w:p w14:paraId="365ABF7C" w14:textId="77777777" w:rsidR="00710BF9" w:rsidRPr="004E6957" w:rsidRDefault="00710BF9" w:rsidP="00710BF9">
      <w:pPr>
        <w:rPr>
          <w:rFonts w:eastAsiaTheme="majorEastAsia"/>
          <w:sz w:val="28"/>
          <w:szCs w:val="26"/>
        </w:rPr>
      </w:pPr>
      <w:r w:rsidRPr="004E6957">
        <w:br w:type="page"/>
      </w:r>
    </w:p>
    <w:p w14:paraId="5270BACF" w14:textId="77777777" w:rsidR="00710BF9" w:rsidRPr="004E6957" w:rsidRDefault="00710BF9" w:rsidP="00710BF9">
      <w:pPr>
        <w:pStyle w:val="Heading3"/>
        <w:numPr>
          <w:ilvl w:val="0"/>
          <w:numId w:val="0"/>
        </w:numPr>
      </w:pPr>
      <w:bookmarkStart w:id="33" w:name="_Toc381016315"/>
      <w:r w:rsidRPr="004E6957">
        <w:lastRenderedPageBreak/>
        <w:t>6) Staff Experience and Availability</w:t>
      </w:r>
      <w:bookmarkEnd w:id="33"/>
    </w:p>
    <w:p w14:paraId="49BB6AF8" w14:textId="77777777" w:rsidR="00710BF9" w:rsidRPr="004E6957" w:rsidRDefault="00710BF9" w:rsidP="00710BF9">
      <w:pPr>
        <w:spacing w:after="0"/>
      </w:pPr>
      <w:r w:rsidRPr="004E6957">
        <w:t>Agency staff experience and availability as it relates to the project delivery methods in question.</w:t>
      </w:r>
    </w:p>
    <w:tbl>
      <w:tblPr>
        <w:tblW w:w="5000" w:type="pct"/>
        <w:tblLook w:val="01E0" w:firstRow="1" w:lastRow="1" w:firstColumn="1" w:lastColumn="1" w:noHBand="0" w:noVBand="0"/>
      </w:tblPr>
      <w:tblGrid>
        <w:gridCol w:w="4876"/>
        <w:gridCol w:w="4876"/>
        <w:gridCol w:w="1002"/>
      </w:tblGrid>
      <w:tr w:rsidR="00710BF9" w:rsidRPr="004E6957" w14:paraId="40A32E95"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360388C8" w14:textId="77777777" w:rsidR="00710BF9" w:rsidRPr="004E6957" w:rsidRDefault="00710BF9" w:rsidP="00E90B05">
            <w:pPr>
              <w:pStyle w:val="tbldescription"/>
              <w:rPr>
                <w:sz w:val="24"/>
              </w:rPr>
            </w:pPr>
            <w:r w:rsidRPr="004E6957">
              <w:rPr>
                <w:b/>
              </w:rPr>
              <w:t xml:space="preserve">DESIGN-BID-BUILD - </w:t>
            </w:r>
            <w:r w:rsidRPr="004E6957">
              <w:t>Technical and management resources necessary to perform the design and plan development. Resource needs can be more spread out.</w:t>
            </w:r>
          </w:p>
        </w:tc>
      </w:tr>
      <w:tr w:rsidR="00710BF9" w:rsidRPr="004E6957" w14:paraId="6B9A65B5" w14:textId="7777777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4F3EE05F"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3A3278F9"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3D57C7D7" w14:textId="77777777" w:rsidR="00710BF9" w:rsidRPr="004E6957" w:rsidRDefault="00710BF9" w:rsidP="00E90B05">
            <w:pPr>
              <w:pStyle w:val="TableHeading"/>
            </w:pPr>
            <w:r w:rsidRPr="004E6957">
              <w:t>Rating</w:t>
            </w:r>
          </w:p>
        </w:tc>
      </w:tr>
      <w:tr w:rsidR="00710BF9" w:rsidRPr="004E6957" w14:paraId="51C86655" w14:textId="7777777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1D3CD275"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4162962A"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7E27A3EB" w14:textId="77777777" w:rsidR="00710BF9" w:rsidRPr="004E6957" w:rsidRDefault="00710BF9" w:rsidP="00E90B05">
            <w:pPr>
              <w:jc w:val="center"/>
            </w:pPr>
          </w:p>
        </w:tc>
      </w:tr>
      <w:tr w:rsidR="00710BF9" w:rsidRPr="004E6957" w14:paraId="17837F54"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00A9D61"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2444532"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01F3010" w14:textId="77777777" w:rsidR="00710BF9" w:rsidRPr="004E6957" w:rsidRDefault="00710BF9" w:rsidP="00E90B05"/>
        </w:tc>
      </w:tr>
      <w:tr w:rsidR="00710BF9" w:rsidRPr="004E6957" w14:paraId="0028744A"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AB875C2"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18A6ED1"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36CA0B83" w14:textId="77777777" w:rsidR="00710BF9" w:rsidRPr="004E6957" w:rsidRDefault="00710BF9" w:rsidP="00E90B05"/>
        </w:tc>
      </w:tr>
      <w:tr w:rsidR="00710BF9" w:rsidRPr="004E6957" w14:paraId="3AA15E70"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B01F5B4"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53BC46D"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60EB36C7" w14:textId="77777777" w:rsidR="00710BF9" w:rsidRPr="004E6957" w:rsidRDefault="00710BF9" w:rsidP="00E90B05"/>
        </w:tc>
      </w:tr>
      <w:tr w:rsidR="00710BF9" w:rsidRPr="004E6957" w14:paraId="6C597F73"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BB0C8FA"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81AF3F1"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2D0D2537" w14:textId="77777777" w:rsidR="00710BF9" w:rsidRPr="004E6957" w:rsidRDefault="00710BF9" w:rsidP="00E90B05"/>
        </w:tc>
      </w:tr>
      <w:tr w:rsidR="00710BF9" w:rsidRPr="004E6957" w14:paraId="0076C0EA"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07B6220"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8704F7F"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67A6AE39" w14:textId="77777777" w:rsidR="00710BF9" w:rsidRPr="004E6957" w:rsidRDefault="00710BF9" w:rsidP="00E90B05"/>
        </w:tc>
      </w:tr>
      <w:tr w:rsidR="00710BF9" w:rsidRPr="004E6957" w14:paraId="343D5822" w14:textId="7777777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6D37C50"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A5508D1"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B40139E" w14:textId="77777777" w:rsidR="00710BF9" w:rsidRPr="004E6957" w:rsidRDefault="00710BF9" w:rsidP="00E90B05"/>
        </w:tc>
      </w:tr>
      <w:tr w:rsidR="00710BF9" w:rsidRPr="004E6957" w14:paraId="789DABA4" w14:textId="7777777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306AF1FC"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11D21E07"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44D69EFA" w14:textId="77777777" w:rsidR="00710BF9" w:rsidRPr="004E6957" w:rsidRDefault="00710BF9" w:rsidP="00E90B05"/>
        </w:tc>
      </w:tr>
      <w:tr w:rsidR="00710BF9" w:rsidRPr="004E6957" w14:paraId="67F913A2"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3B8B3EE8" w14:textId="415CE6A3" w:rsidR="00710BF9" w:rsidRPr="004E6957" w:rsidRDefault="00710BF9" w:rsidP="00E90B05">
            <w:pPr>
              <w:pStyle w:val="tbldescription"/>
            </w:pPr>
            <w:r w:rsidRPr="004E6957">
              <w:rPr>
                <w:b/>
              </w:rPr>
              <w:t xml:space="preserve">CMGC - </w:t>
            </w:r>
            <w:r w:rsidRPr="004E6957">
              <w:t xml:space="preserve">Strong, committed Agency project management resources are important for success of the CMGC process.  Resource needs are similar to DBB except Agency must coordinate CM’s input with the project designer and be prepared for </w:t>
            </w:r>
            <w:r w:rsidR="0031037A">
              <w:t>CAP</w:t>
            </w:r>
            <w:r w:rsidRPr="004E6957">
              <w:t xml:space="preserve"> negotiations.</w:t>
            </w:r>
          </w:p>
        </w:tc>
      </w:tr>
      <w:tr w:rsidR="00710BF9" w:rsidRPr="004E6957" w14:paraId="096A2FD5" w14:textId="7777777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59732762"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31BACC45"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663B3B98" w14:textId="77777777" w:rsidR="00710BF9" w:rsidRPr="004E6957" w:rsidRDefault="00710BF9" w:rsidP="00E90B05">
            <w:pPr>
              <w:pStyle w:val="TableHeading"/>
            </w:pPr>
            <w:r w:rsidRPr="004E6957">
              <w:t>Rating</w:t>
            </w:r>
          </w:p>
        </w:tc>
      </w:tr>
      <w:tr w:rsidR="00710BF9" w:rsidRPr="004E6957" w14:paraId="68262865" w14:textId="77777777" w:rsidTr="00E90B05">
        <w:trPr>
          <w:cantSplit/>
          <w:trHeight w:val="403"/>
        </w:trPr>
        <w:tc>
          <w:tcPr>
            <w:tcW w:w="2267" w:type="pct"/>
            <w:tcBorders>
              <w:top w:val="double" w:sz="4" w:space="0" w:color="auto"/>
              <w:left w:val="single" w:sz="18" w:space="0" w:color="auto"/>
              <w:bottom w:val="dotted" w:sz="4" w:space="0" w:color="auto"/>
              <w:right w:val="dotted" w:sz="4" w:space="0" w:color="auto"/>
            </w:tcBorders>
            <w:vAlign w:val="center"/>
          </w:tcPr>
          <w:p w14:paraId="49B9AA49"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72C69D4A"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488D19DE" w14:textId="77777777" w:rsidR="00710BF9" w:rsidRPr="004E6957" w:rsidRDefault="00710BF9" w:rsidP="00E90B05">
            <w:pPr>
              <w:jc w:val="center"/>
            </w:pPr>
          </w:p>
        </w:tc>
      </w:tr>
      <w:tr w:rsidR="00710BF9" w:rsidRPr="004E6957" w14:paraId="175F2024" w14:textId="7777777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14:paraId="1AE8A73A"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A640B33"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B0E8709" w14:textId="77777777" w:rsidR="00710BF9" w:rsidRPr="004E6957" w:rsidRDefault="00710BF9" w:rsidP="00E90B05"/>
        </w:tc>
      </w:tr>
      <w:tr w:rsidR="00710BF9" w:rsidRPr="004E6957" w14:paraId="1D42C3F6" w14:textId="7777777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14:paraId="3760BD93"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5558899"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D66010B" w14:textId="77777777" w:rsidR="00710BF9" w:rsidRPr="004E6957" w:rsidRDefault="00710BF9" w:rsidP="00E90B05"/>
        </w:tc>
      </w:tr>
      <w:tr w:rsidR="00710BF9" w:rsidRPr="004E6957" w14:paraId="67ED64E6" w14:textId="7777777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14:paraId="25647A5A"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AB69B33"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6A6CB876" w14:textId="77777777" w:rsidR="00710BF9" w:rsidRPr="004E6957" w:rsidRDefault="00710BF9" w:rsidP="00E90B05"/>
        </w:tc>
      </w:tr>
      <w:tr w:rsidR="00710BF9" w:rsidRPr="004E6957" w14:paraId="57583221" w14:textId="7777777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14:paraId="1944CA30"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F0D45DC"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3B3E127E" w14:textId="77777777" w:rsidR="00710BF9" w:rsidRPr="004E6957" w:rsidRDefault="00710BF9" w:rsidP="00E90B05"/>
        </w:tc>
      </w:tr>
      <w:tr w:rsidR="00710BF9" w:rsidRPr="004E6957" w14:paraId="722F72CD" w14:textId="7777777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14:paraId="6D880B54"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7279293"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642ECB05" w14:textId="77777777" w:rsidR="00710BF9" w:rsidRPr="004E6957" w:rsidRDefault="00710BF9" w:rsidP="00E90B05"/>
        </w:tc>
      </w:tr>
      <w:tr w:rsidR="00710BF9" w:rsidRPr="004E6957" w14:paraId="06334D87" w14:textId="7777777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14:paraId="21542992"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4CB8CB3"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7FE16D84" w14:textId="77777777" w:rsidR="00710BF9" w:rsidRPr="004E6957" w:rsidRDefault="00710BF9" w:rsidP="00E90B05"/>
        </w:tc>
      </w:tr>
      <w:tr w:rsidR="00710BF9" w:rsidRPr="004E6957" w14:paraId="100D9DE2" w14:textId="77777777" w:rsidTr="00E90B05">
        <w:trPr>
          <w:cantSplit/>
          <w:trHeight w:val="403"/>
        </w:trPr>
        <w:tc>
          <w:tcPr>
            <w:tcW w:w="2267" w:type="pct"/>
            <w:tcBorders>
              <w:top w:val="dotted" w:sz="4" w:space="0" w:color="auto"/>
              <w:left w:val="single" w:sz="18" w:space="0" w:color="auto"/>
              <w:bottom w:val="single" w:sz="18" w:space="0" w:color="auto"/>
              <w:right w:val="dotted" w:sz="4" w:space="0" w:color="auto"/>
            </w:tcBorders>
            <w:vAlign w:val="center"/>
          </w:tcPr>
          <w:p w14:paraId="7931EF29"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0BB0DDCD"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1B39B626" w14:textId="77777777" w:rsidR="00710BF9" w:rsidRPr="004E6957" w:rsidRDefault="00710BF9" w:rsidP="00E90B05"/>
        </w:tc>
      </w:tr>
      <w:tr w:rsidR="00BD14E7" w:rsidRPr="004E6957" w14:paraId="63D2F40A" w14:textId="7777777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2BD6A05E" w14:textId="77777777" w:rsidR="00BD14E7" w:rsidRPr="004E6957" w:rsidRDefault="00BD14E7" w:rsidP="006C6378">
            <w:pPr>
              <w:pStyle w:val="tbldescription"/>
              <w:rPr>
                <w:sz w:val="24"/>
              </w:rPr>
            </w:pPr>
            <w:r w:rsidRPr="004E6957">
              <w:rPr>
                <w:b/>
              </w:rPr>
              <w:t xml:space="preserve">DESIGN-BUILD - </w:t>
            </w:r>
            <w:r w:rsidRPr="004E6957">
              <w:t>Technical and management resources and expertise necessary to develop the RFQ and RFP and administrate the procurement. Concurrent need for both design and construction resources to oversee the implementation.</w:t>
            </w:r>
          </w:p>
        </w:tc>
      </w:tr>
      <w:tr w:rsidR="00BD14E7" w:rsidRPr="004E6957" w14:paraId="18D95A9E" w14:textId="7777777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2EE8FED2" w14:textId="77777777" w:rsidR="00BD14E7" w:rsidRPr="004E6957" w:rsidRDefault="00BD14E7"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3B849A4D" w14:textId="77777777" w:rsidR="00BD14E7" w:rsidRPr="004E6957" w:rsidRDefault="00BD14E7"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692057E8" w14:textId="77777777" w:rsidR="00BD14E7" w:rsidRPr="004E6957" w:rsidRDefault="00BD14E7" w:rsidP="006C6378">
            <w:pPr>
              <w:pStyle w:val="TableHeading"/>
            </w:pPr>
            <w:r w:rsidRPr="004E6957">
              <w:t>Rating</w:t>
            </w:r>
          </w:p>
        </w:tc>
      </w:tr>
      <w:tr w:rsidR="00BD14E7" w:rsidRPr="004E6957" w14:paraId="7DDF7805" w14:textId="7777777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6576121F" w14:textId="77777777" w:rsidR="00BD14E7" w:rsidRPr="004E6957" w:rsidRDefault="00BD14E7"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7DA22E56" w14:textId="77777777" w:rsidR="00BD14E7" w:rsidRPr="004E6957" w:rsidRDefault="00BD14E7"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14:paraId="51D89BD7" w14:textId="77777777" w:rsidR="00BD14E7" w:rsidRPr="004E6957" w:rsidRDefault="00BD14E7" w:rsidP="006C6378">
            <w:pPr>
              <w:jc w:val="center"/>
            </w:pPr>
          </w:p>
        </w:tc>
      </w:tr>
      <w:tr w:rsidR="00BD14E7" w:rsidRPr="004E6957" w14:paraId="6103CF2A"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10C4DC2"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00FBB5B"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06936E86" w14:textId="77777777" w:rsidR="00BD14E7" w:rsidRPr="004E6957" w:rsidRDefault="00BD14E7" w:rsidP="006C6378"/>
        </w:tc>
      </w:tr>
      <w:tr w:rsidR="00BD14E7" w:rsidRPr="004E6957" w14:paraId="4F839E1E"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A2F58D8"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5704776"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2F725069" w14:textId="77777777" w:rsidR="00BD14E7" w:rsidRPr="004E6957" w:rsidRDefault="00BD14E7" w:rsidP="006C6378"/>
        </w:tc>
      </w:tr>
      <w:tr w:rsidR="00BD14E7" w:rsidRPr="004E6957" w14:paraId="281EDFC4"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755B3CD"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DDF7D36"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01D3743C" w14:textId="77777777" w:rsidR="00BD14E7" w:rsidRPr="004E6957" w:rsidRDefault="00BD14E7" w:rsidP="006C6378"/>
        </w:tc>
      </w:tr>
      <w:tr w:rsidR="00BD14E7" w:rsidRPr="004E6957" w14:paraId="03765AF1"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37B1E00"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53AAE87"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17466AA8" w14:textId="77777777" w:rsidR="00BD14E7" w:rsidRPr="004E6957" w:rsidRDefault="00BD14E7" w:rsidP="006C6378"/>
        </w:tc>
      </w:tr>
      <w:tr w:rsidR="00BD14E7" w:rsidRPr="004E6957" w14:paraId="396810A3"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E8B93F5"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BB817FC"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607D13A8" w14:textId="77777777" w:rsidR="00BD14E7" w:rsidRPr="004E6957" w:rsidRDefault="00BD14E7" w:rsidP="006C6378"/>
        </w:tc>
      </w:tr>
      <w:tr w:rsidR="00BD14E7" w:rsidRPr="004E6957" w14:paraId="65C895F8" w14:textId="7777777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85319AD"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70CE13B"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2429770B" w14:textId="77777777" w:rsidR="00BD14E7" w:rsidRPr="004E6957" w:rsidRDefault="00BD14E7" w:rsidP="006C6378"/>
        </w:tc>
      </w:tr>
      <w:tr w:rsidR="00BD14E7" w:rsidRPr="004E6957" w14:paraId="150307DE" w14:textId="7777777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5B2E350B" w14:textId="77777777" w:rsidR="00BD14E7" w:rsidRPr="004E6957" w:rsidRDefault="00BD14E7"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16B5BAB2" w14:textId="77777777" w:rsidR="00BD14E7" w:rsidRPr="004E6957" w:rsidRDefault="00BD14E7" w:rsidP="006C6378">
            <w:pPr>
              <w:pStyle w:val="tbldescription"/>
            </w:pPr>
          </w:p>
        </w:tc>
        <w:tc>
          <w:tcPr>
            <w:tcW w:w="466" w:type="pct"/>
            <w:vMerge/>
            <w:tcBorders>
              <w:left w:val="dotted" w:sz="4" w:space="0" w:color="auto"/>
              <w:bottom w:val="single" w:sz="18" w:space="0" w:color="auto"/>
              <w:right w:val="single" w:sz="18" w:space="0" w:color="auto"/>
            </w:tcBorders>
          </w:tcPr>
          <w:p w14:paraId="54C7EE05" w14:textId="77777777" w:rsidR="00BD14E7" w:rsidRPr="004E6957" w:rsidRDefault="00BD14E7" w:rsidP="006C6378"/>
        </w:tc>
      </w:tr>
    </w:tbl>
    <w:p w14:paraId="756EA4EA" w14:textId="77777777" w:rsidR="00710BF9" w:rsidRPr="004E6957" w:rsidRDefault="00710BF9" w:rsidP="00710BF9"/>
    <w:p w14:paraId="30B99F97" w14:textId="77777777" w:rsidR="00710BF9" w:rsidRPr="004E6957" w:rsidRDefault="00710BF9" w:rsidP="00710BF9">
      <w:pPr>
        <w:pStyle w:val="Heading3"/>
        <w:numPr>
          <w:ilvl w:val="0"/>
          <w:numId w:val="0"/>
        </w:numPr>
      </w:pPr>
      <w:bookmarkStart w:id="34" w:name="_Toc381016316"/>
      <w:r w:rsidRPr="004E6957">
        <w:lastRenderedPageBreak/>
        <w:t>7) Level of Oversight and Control</w:t>
      </w:r>
      <w:bookmarkEnd w:id="34"/>
    </w:p>
    <w:p w14:paraId="5C2C43FD" w14:textId="77777777" w:rsidR="00710BF9" w:rsidRPr="004E6957" w:rsidRDefault="00710BF9" w:rsidP="00710BF9">
      <w:pPr>
        <w:spacing w:after="0"/>
      </w:pPr>
      <w:r w:rsidRPr="004E6957">
        <w:t>Level of oversight involves the amount of agency staff required to monitor the design or construction, and amount of agency control over the delivery process</w:t>
      </w:r>
    </w:p>
    <w:tbl>
      <w:tblPr>
        <w:tblW w:w="5000" w:type="pct"/>
        <w:tblLook w:val="01E0" w:firstRow="1" w:lastRow="1" w:firstColumn="1" w:lastColumn="1" w:noHBand="0" w:noVBand="0"/>
      </w:tblPr>
      <w:tblGrid>
        <w:gridCol w:w="4876"/>
        <w:gridCol w:w="4876"/>
        <w:gridCol w:w="1002"/>
      </w:tblGrid>
      <w:tr w:rsidR="00710BF9" w:rsidRPr="004E6957" w14:paraId="0F062673"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vAlign w:val="center"/>
          </w:tcPr>
          <w:p w14:paraId="29391C79" w14:textId="77777777" w:rsidR="00710BF9" w:rsidRPr="004E6957" w:rsidRDefault="00710BF9" w:rsidP="00E90B05">
            <w:pPr>
              <w:pStyle w:val="tbldescription"/>
              <w:rPr>
                <w:sz w:val="24"/>
              </w:rPr>
            </w:pPr>
            <w:r w:rsidRPr="004E6957">
              <w:rPr>
                <w:b/>
              </w:rPr>
              <w:t xml:space="preserve">DESIGN-BID-BUILD - </w:t>
            </w:r>
            <w:r w:rsidRPr="004E6957">
              <w:t>Full control over a linear design and construction process.</w:t>
            </w:r>
          </w:p>
        </w:tc>
      </w:tr>
      <w:tr w:rsidR="00710BF9" w:rsidRPr="004E6957" w14:paraId="66919B79" w14:textId="7777777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79FDD11B"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194BF604"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1229BF03" w14:textId="77777777" w:rsidR="00710BF9" w:rsidRPr="004E6957" w:rsidRDefault="00710BF9" w:rsidP="00E90B05">
            <w:pPr>
              <w:pStyle w:val="TableHeading"/>
            </w:pPr>
            <w:r w:rsidRPr="004E6957">
              <w:t>Rating</w:t>
            </w:r>
          </w:p>
        </w:tc>
      </w:tr>
      <w:tr w:rsidR="00710BF9" w:rsidRPr="004E6957" w14:paraId="2E480645" w14:textId="7777777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7B06526F"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3C957897"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4D4013E5" w14:textId="77777777" w:rsidR="00710BF9" w:rsidRPr="004E6957" w:rsidRDefault="00710BF9" w:rsidP="00E90B05">
            <w:pPr>
              <w:jc w:val="center"/>
            </w:pPr>
          </w:p>
        </w:tc>
      </w:tr>
      <w:tr w:rsidR="00710BF9" w:rsidRPr="004E6957" w14:paraId="5CC82A4C"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C2542E2"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C83AC52"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4276A5EC" w14:textId="77777777" w:rsidR="00710BF9" w:rsidRPr="004E6957" w:rsidRDefault="00710BF9" w:rsidP="00E90B05"/>
        </w:tc>
      </w:tr>
      <w:tr w:rsidR="00710BF9" w:rsidRPr="004E6957" w14:paraId="2463ED33"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60B7E1B"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1F172C8"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26CD1323" w14:textId="77777777" w:rsidR="00710BF9" w:rsidRPr="004E6957" w:rsidRDefault="00710BF9" w:rsidP="00E90B05"/>
        </w:tc>
      </w:tr>
      <w:tr w:rsidR="00710BF9" w:rsidRPr="004E6957" w14:paraId="37202479"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88F92F3"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7052A74"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C3A6422" w14:textId="77777777" w:rsidR="00710BF9" w:rsidRPr="004E6957" w:rsidRDefault="00710BF9" w:rsidP="00E90B05"/>
        </w:tc>
      </w:tr>
      <w:tr w:rsidR="00710BF9" w:rsidRPr="004E6957" w14:paraId="6DD0BFCD"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72411AB"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DC6B38C"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7AE2E74F" w14:textId="77777777" w:rsidR="00710BF9" w:rsidRPr="004E6957" w:rsidRDefault="00710BF9" w:rsidP="00E90B05"/>
        </w:tc>
      </w:tr>
      <w:tr w:rsidR="00710BF9" w:rsidRPr="004E6957" w14:paraId="562498EB"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C5B1048"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C8CA140"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4A130145" w14:textId="77777777" w:rsidR="00710BF9" w:rsidRPr="004E6957" w:rsidRDefault="00710BF9" w:rsidP="00E90B05"/>
        </w:tc>
      </w:tr>
      <w:tr w:rsidR="00710BF9" w:rsidRPr="004E6957" w14:paraId="68A02C58"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50B5BF1"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FD30DF5"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4ECB4EF0" w14:textId="77777777" w:rsidR="00710BF9" w:rsidRPr="004E6957" w:rsidRDefault="00710BF9" w:rsidP="00E90B05"/>
        </w:tc>
      </w:tr>
      <w:tr w:rsidR="00710BF9" w:rsidRPr="004E6957" w14:paraId="5DC3B79C" w14:textId="7777777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63D22008"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0F23BA9C"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68BAB522" w14:textId="77777777" w:rsidR="00710BF9" w:rsidRPr="004E6957" w:rsidRDefault="00710BF9" w:rsidP="00E90B05"/>
        </w:tc>
      </w:tr>
      <w:tr w:rsidR="00710BF9" w:rsidRPr="004E6957" w14:paraId="3E43BFF1"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782F00EF" w14:textId="77777777" w:rsidR="00710BF9" w:rsidRPr="004E6957" w:rsidRDefault="00710BF9" w:rsidP="00E90B05">
            <w:pPr>
              <w:pStyle w:val="tbldescription"/>
            </w:pPr>
            <w:r w:rsidRPr="004E6957">
              <w:rPr>
                <w:b/>
              </w:rPr>
              <w:t xml:space="preserve">CMGC - </w:t>
            </w:r>
            <w:r w:rsidRPr="004E6957">
              <w:t>Most control by Agency over both the design, and construction, and control over a collaborative agency/designer/contractor project team</w:t>
            </w:r>
          </w:p>
        </w:tc>
      </w:tr>
      <w:tr w:rsidR="00710BF9" w:rsidRPr="004E6957" w14:paraId="2738467C" w14:textId="7777777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482768C7"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2AEB672C"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23E1C466" w14:textId="77777777" w:rsidR="00710BF9" w:rsidRPr="004E6957" w:rsidRDefault="00710BF9" w:rsidP="00E90B05">
            <w:pPr>
              <w:pStyle w:val="TableHeading"/>
            </w:pPr>
            <w:r w:rsidRPr="004E6957">
              <w:t>Rating</w:t>
            </w:r>
          </w:p>
        </w:tc>
      </w:tr>
      <w:tr w:rsidR="00710BF9" w:rsidRPr="004E6957" w14:paraId="6BD124D8" w14:textId="7777777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34F4DD30"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30D6419F"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26A039AB" w14:textId="77777777" w:rsidR="00710BF9" w:rsidRPr="004E6957" w:rsidRDefault="00710BF9" w:rsidP="00E90B05">
            <w:pPr>
              <w:jc w:val="center"/>
            </w:pPr>
          </w:p>
        </w:tc>
      </w:tr>
      <w:tr w:rsidR="00710BF9" w:rsidRPr="004E6957" w14:paraId="2935769D"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17F567F"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D2632DC"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D79EAE7" w14:textId="77777777" w:rsidR="00710BF9" w:rsidRPr="004E6957" w:rsidRDefault="00710BF9" w:rsidP="00E90B05"/>
        </w:tc>
      </w:tr>
      <w:tr w:rsidR="00710BF9" w:rsidRPr="004E6957" w14:paraId="7BD68595"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3141E96"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5E600CA"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3B903E0" w14:textId="77777777" w:rsidR="00710BF9" w:rsidRPr="004E6957" w:rsidRDefault="00710BF9" w:rsidP="00E90B05"/>
        </w:tc>
      </w:tr>
      <w:tr w:rsidR="00710BF9" w:rsidRPr="004E6957" w14:paraId="2BC7E3F8"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FCFA3D4"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BCD0237"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2DAB7BE" w14:textId="77777777" w:rsidR="00710BF9" w:rsidRPr="004E6957" w:rsidRDefault="00710BF9" w:rsidP="00E90B05"/>
        </w:tc>
      </w:tr>
      <w:tr w:rsidR="00710BF9" w:rsidRPr="004E6957" w14:paraId="47BF78FA"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E8162CF"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4B85E24"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200054BC" w14:textId="77777777" w:rsidR="00710BF9" w:rsidRPr="004E6957" w:rsidRDefault="00710BF9" w:rsidP="00E90B05"/>
        </w:tc>
      </w:tr>
      <w:tr w:rsidR="00710BF9" w:rsidRPr="004E6957" w14:paraId="744782C5"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790F001"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E542065"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6C6B87D9" w14:textId="77777777" w:rsidR="00710BF9" w:rsidRPr="004E6957" w:rsidRDefault="00710BF9" w:rsidP="00E90B05"/>
        </w:tc>
      </w:tr>
      <w:tr w:rsidR="00710BF9" w:rsidRPr="004E6957" w14:paraId="170186E7"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670B1FB"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C68D21C"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3C51539D" w14:textId="77777777" w:rsidR="00710BF9" w:rsidRPr="004E6957" w:rsidRDefault="00710BF9" w:rsidP="00E90B05"/>
        </w:tc>
      </w:tr>
      <w:tr w:rsidR="00710BF9" w:rsidRPr="004E6957" w14:paraId="1C146CC7" w14:textId="7777777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30A10FBB"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2DE53B2C"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4E1BD057" w14:textId="77777777" w:rsidR="00710BF9" w:rsidRPr="004E6957" w:rsidRDefault="00710BF9" w:rsidP="00E90B05"/>
        </w:tc>
      </w:tr>
      <w:tr w:rsidR="00BD14E7" w:rsidRPr="004E6957" w14:paraId="22F87E7F" w14:textId="7777777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45066FB6" w14:textId="77777777" w:rsidR="00BD14E7" w:rsidRPr="004E6957" w:rsidRDefault="00BD14E7" w:rsidP="006C6378">
            <w:pPr>
              <w:pStyle w:val="tbldescription"/>
              <w:rPr>
                <w:sz w:val="24"/>
              </w:rPr>
            </w:pPr>
            <w:bookmarkStart w:id="35" w:name="_Toc381016317"/>
            <w:r w:rsidRPr="004E6957">
              <w:rPr>
                <w:b/>
              </w:rPr>
              <w:t xml:space="preserve">DESIGN-BUILD - </w:t>
            </w:r>
            <w:r w:rsidRPr="004E6957">
              <w:t>Less control over the design (design desires must be written into the RFP contract requirements). Generally less control over the construction process (design-builder often has QA responsibilities).</w:t>
            </w:r>
          </w:p>
        </w:tc>
      </w:tr>
      <w:tr w:rsidR="00BD14E7" w:rsidRPr="004E6957" w14:paraId="714C4A8A" w14:textId="7777777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32199EC3" w14:textId="77777777" w:rsidR="00BD14E7" w:rsidRPr="004E6957" w:rsidRDefault="00BD14E7"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1BEC6367" w14:textId="77777777" w:rsidR="00BD14E7" w:rsidRPr="004E6957" w:rsidRDefault="00BD14E7"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56AE219C" w14:textId="77777777" w:rsidR="00BD14E7" w:rsidRPr="004E6957" w:rsidRDefault="00BD14E7" w:rsidP="006C6378">
            <w:pPr>
              <w:pStyle w:val="TableHeading"/>
            </w:pPr>
            <w:r w:rsidRPr="004E6957">
              <w:t>Rating</w:t>
            </w:r>
          </w:p>
        </w:tc>
      </w:tr>
      <w:tr w:rsidR="00BD14E7" w:rsidRPr="004E6957" w14:paraId="57590585" w14:textId="7777777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16D48D6A" w14:textId="77777777" w:rsidR="00BD14E7" w:rsidRPr="004E6957" w:rsidRDefault="00BD14E7"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7341E9F4" w14:textId="77777777" w:rsidR="00BD14E7" w:rsidRPr="004E6957" w:rsidRDefault="00BD14E7" w:rsidP="006C6378">
            <w:pPr>
              <w:pStyle w:val="tbldescription"/>
            </w:pPr>
          </w:p>
        </w:tc>
        <w:tc>
          <w:tcPr>
            <w:tcW w:w="466" w:type="pct"/>
            <w:vMerge w:val="restart"/>
            <w:tcBorders>
              <w:top w:val="double" w:sz="4" w:space="0" w:color="auto"/>
              <w:left w:val="dotted" w:sz="4" w:space="0" w:color="auto"/>
              <w:bottom w:val="dotted" w:sz="4" w:space="0" w:color="auto"/>
              <w:right w:val="single" w:sz="18" w:space="0" w:color="auto"/>
            </w:tcBorders>
            <w:vAlign w:val="center"/>
          </w:tcPr>
          <w:p w14:paraId="42B93CA9" w14:textId="77777777" w:rsidR="00BD14E7" w:rsidRPr="004E6957" w:rsidRDefault="00BD14E7" w:rsidP="006C6378">
            <w:pPr>
              <w:jc w:val="center"/>
            </w:pPr>
          </w:p>
        </w:tc>
      </w:tr>
      <w:tr w:rsidR="00BD14E7" w:rsidRPr="004E6957" w14:paraId="60C8E532"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D35AF43"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F915F0D" w14:textId="77777777"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14:paraId="66F85B06" w14:textId="77777777" w:rsidR="00BD14E7" w:rsidRPr="004E6957" w:rsidRDefault="00BD14E7" w:rsidP="006C6378"/>
        </w:tc>
      </w:tr>
      <w:tr w:rsidR="00BD14E7" w:rsidRPr="004E6957" w14:paraId="74A95A00"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60D9E36"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37B3870" w14:textId="77777777"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14:paraId="4930EAB7" w14:textId="77777777" w:rsidR="00BD14E7" w:rsidRPr="004E6957" w:rsidRDefault="00BD14E7" w:rsidP="006C6378"/>
        </w:tc>
      </w:tr>
      <w:tr w:rsidR="00BD14E7" w:rsidRPr="004E6957" w14:paraId="56B4B682"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1FEEA4F1"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13A7D9B" w14:textId="77777777"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14:paraId="5BF164CB" w14:textId="77777777" w:rsidR="00BD14E7" w:rsidRPr="004E6957" w:rsidRDefault="00BD14E7" w:rsidP="006C6378"/>
        </w:tc>
      </w:tr>
      <w:tr w:rsidR="00BD14E7" w:rsidRPr="004E6957" w14:paraId="1FD8A877"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DCA6F3E"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A1A8B72" w14:textId="77777777"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14:paraId="376459E0" w14:textId="77777777" w:rsidR="00BD14E7" w:rsidRPr="004E6957" w:rsidRDefault="00BD14E7" w:rsidP="006C6378"/>
        </w:tc>
      </w:tr>
      <w:tr w:rsidR="00BD14E7" w:rsidRPr="004E6957" w14:paraId="6AD4ACA0"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5C398A6"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BC3F3B8" w14:textId="77777777"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14:paraId="3769A466" w14:textId="77777777" w:rsidR="00BD14E7" w:rsidRPr="004E6957" w:rsidRDefault="00BD14E7" w:rsidP="006C6378"/>
        </w:tc>
      </w:tr>
      <w:tr w:rsidR="00BD14E7" w:rsidRPr="004E6957" w14:paraId="16E9CADE"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BEF7294"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C0B8CBB" w14:textId="77777777"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14:paraId="5222AA3D" w14:textId="77777777" w:rsidR="00BD14E7" w:rsidRPr="004E6957" w:rsidRDefault="00BD14E7" w:rsidP="006C6378"/>
        </w:tc>
      </w:tr>
      <w:tr w:rsidR="00BD14E7" w:rsidRPr="004E6957" w14:paraId="22840B34" w14:textId="7777777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22185EEC" w14:textId="77777777" w:rsidR="00BD14E7" w:rsidRPr="004E6957" w:rsidRDefault="00BD14E7"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1BFE4706" w14:textId="77777777" w:rsidR="00BD14E7" w:rsidRPr="004E6957" w:rsidRDefault="00BD14E7" w:rsidP="006C6378">
            <w:pPr>
              <w:pStyle w:val="tbldescription"/>
            </w:pPr>
          </w:p>
        </w:tc>
        <w:tc>
          <w:tcPr>
            <w:tcW w:w="466" w:type="pct"/>
            <w:vMerge/>
            <w:tcBorders>
              <w:top w:val="dotted" w:sz="4" w:space="0" w:color="auto"/>
              <w:left w:val="dotted" w:sz="4" w:space="0" w:color="auto"/>
              <w:bottom w:val="single" w:sz="18" w:space="0" w:color="auto"/>
              <w:right w:val="single" w:sz="18" w:space="0" w:color="auto"/>
            </w:tcBorders>
          </w:tcPr>
          <w:p w14:paraId="04F76901" w14:textId="77777777" w:rsidR="00BD14E7" w:rsidRPr="004E6957" w:rsidRDefault="00BD14E7" w:rsidP="006C6378"/>
        </w:tc>
      </w:tr>
    </w:tbl>
    <w:p w14:paraId="569DD998" w14:textId="77777777" w:rsidR="00710BF9" w:rsidRPr="004E6957" w:rsidRDefault="00710BF9" w:rsidP="00710BF9">
      <w:pPr>
        <w:pStyle w:val="Heading3"/>
        <w:numPr>
          <w:ilvl w:val="0"/>
          <w:numId w:val="0"/>
        </w:numPr>
      </w:pPr>
      <w:r w:rsidRPr="004E6957">
        <w:lastRenderedPageBreak/>
        <w:t>8) Competition and Contractor Experience</w:t>
      </w:r>
      <w:bookmarkEnd w:id="35"/>
    </w:p>
    <w:p w14:paraId="00B18B1E" w14:textId="77777777" w:rsidR="00710BF9" w:rsidRPr="004E6957" w:rsidRDefault="00710BF9" w:rsidP="00710BF9">
      <w:pPr>
        <w:spacing w:after="0"/>
      </w:pPr>
      <w:r w:rsidRPr="004E6957">
        <w:t>Competition and availability refers to the level of competition, experience and availability in the market place and its capacity for the project.</w:t>
      </w:r>
    </w:p>
    <w:tbl>
      <w:tblPr>
        <w:tblW w:w="5000" w:type="pct"/>
        <w:tblLook w:val="01E0" w:firstRow="1" w:lastRow="1" w:firstColumn="1" w:lastColumn="1" w:noHBand="0" w:noVBand="0"/>
      </w:tblPr>
      <w:tblGrid>
        <w:gridCol w:w="4876"/>
        <w:gridCol w:w="4876"/>
        <w:gridCol w:w="1002"/>
      </w:tblGrid>
      <w:tr w:rsidR="00710BF9" w:rsidRPr="004E6957" w14:paraId="50CE8CEE" w14:textId="7777777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3632AAC8" w14:textId="77777777" w:rsidR="00710BF9" w:rsidRPr="004E6957" w:rsidRDefault="00710BF9" w:rsidP="00E90B05">
            <w:pPr>
              <w:pStyle w:val="tbldescription"/>
              <w:rPr>
                <w:sz w:val="24"/>
              </w:rPr>
            </w:pPr>
            <w:r w:rsidRPr="004E6957">
              <w:rPr>
                <w:b/>
              </w:rPr>
              <w:t xml:space="preserve">DESIGN-BID-BUILD - </w:t>
            </w:r>
            <w:r w:rsidRPr="004E6957">
              <w:t>High level of competition, but GC selection is based solely on low price.  High level of marketplace experience.</w:t>
            </w:r>
          </w:p>
        </w:tc>
      </w:tr>
      <w:tr w:rsidR="00710BF9" w:rsidRPr="004E6957" w14:paraId="49419A23" w14:textId="7777777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1F015656"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1159ECD9"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41DFFEDF" w14:textId="77777777" w:rsidR="00710BF9" w:rsidRPr="004E6957" w:rsidRDefault="00710BF9" w:rsidP="00E90B05">
            <w:pPr>
              <w:pStyle w:val="TableHeading"/>
            </w:pPr>
            <w:r w:rsidRPr="004E6957">
              <w:t>Rating</w:t>
            </w:r>
          </w:p>
        </w:tc>
      </w:tr>
      <w:tr w:rsidR="00710BF9" w:rsidRPr="004E6957" w14:paraId="4E22DFE5" w14:textId="7777777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74C3047B"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788FE5BB"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436D2B4C" w14:textId="77777777" w:rsidR="00710BF9" w:rsidRPr="004E6957" w:rsidRDefault="00710BF9" w:rsidP="00E90B05">
            <w:pPr>
              <w:jc w:val="center"/>
            </w:pPr>
          </w:p>
        </w:tc>
      </w:tr>
      <w:tr w:rsidR="00710BF9" w:rsidRPr="004E6957" w14:paraId="324340B6"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AF43380"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5689122"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4794CB2C" w14:textId="77777777" w:rsidR="00710BF9" w:rsidRPr="004E6957" w:rsidRDefault="00710BF9" w:rsidP="00E90B05"/>
        </w:tc>
      </w:tr>
      <w:tr w:rsidR="00710BF9" w:rsidRPr="004E6957" w14:paraId="7AE66A2F"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91644E8"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65E5A5D"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2CBD72B6" w14:textId="77777777" w:rsidR="00710BF9" w:rsidRPr="004E6957" w:rsidRDefault="00710BF9" w:rsidP="00E90B05"/>
        </w:tc>
      </w:tr>
      <w:tr w:rsidR="00710BF9" w:rsidRPr="004E6957" w14:paraId="4B5781EA"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4848482"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ADC5DC0"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3053F3B" w14:textId="77777777" w:rsidR="00710BF9" w:rsidRPr="004E6957" w:rsidRDefault="00710BF9" w:rsidP="00E90B05"/>
        </w:tc>
      </w:tr>
      <w:tr w:rsidR="00710BF9" w:rsidRPr="004E6957" w14:paraId="434E6871"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71FD2C9"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AE64EA0"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0630F4B" w14:textId="77777777" w:rsidR="00710BF9" w:rsidRPr="004E6957" w:rsidRDefault="00710BF9" w:rsidP="00E90B05"/>
        </w:tc>
      </w:tr>
      <w:tr w:rsidR="00710BF9" w:rsidRPr="004E6957" w14:paraId="6AA827FA"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20999BC"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355B7D3E"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1E072FE" w14:textId="77777777" w:rsidR="00710BF9" w:rsidRPr="004E6957" w:rsidRDefault="00710BF9" w:rsidP="00E90B05"/>
        </w:tc>
      </w:tr>
      <w:tr w:rsidR="00710BF9" w:rsidRPr="004E6957" w14:paraId="77A9211B"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50129A61"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4B95F0A"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68000BE" w14:textId="77777777" w:rsidR="00710BF9" w:rsidRPr="004E6957" w:rsidRDefault="00710BF9" w:rsidP="00E90B05"/>
        </w:tc>
      </w:tr>
      <w:tr w:rsidR="00710BF9" w:rsidRPr="004E6957" w14:paraId="1F6616E5" w14:textId="7777777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2E680FD5"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69341E24"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0F753B06" w14:textId="77777777" w:rsidR="00710BF9" w:rsidRPr="004E6957" w:rsidRDefault="00710BF9" w:rsidP="00E90B05"/>
        </w:tc>
      </w:tr>
      <w:tr w:rsidR="00710BF9" w:rsidRPr="004E6957" w14:paraId="0AFD55B1" w14:textId="77777777" w:rsidTr="00E90B05">
        <w:trPr>
          <w:cantSplit/>
          <w:trHeight w:val="432"/>
        </w:trPr>
        <w:tc>
          <w:tcPr>
            <w:tcW w:w="5000" w:type="pct"/>
            <w:gridSpan w:val="3"/>
            <w:tcBorders>
              <w:top w:val="single" w:sz="18" w:space="0" w:color="auto"/>
              <w:left w:val="single" w:sz="18" w:space="0" w:color="auto"/>
              <w:right w:val="single" w:sz="18" w:space="0" w:color="auto"/>
            </w:tcBorders>
            <w:shd w:val="clear" w:color="auto" w:fill="E2EFD9" w:themeFill="accent6" w:themeFillTint="33"/>
          </w:tcPr>
          <w:p w14:paraId="7FF8E886" w14:textId="2408C911" w:rsidR="00710BF9" w:rsidRPr="004E6957" w:rsidRDefault="00710BF9" w:rsidP="00E90B05">
            <w:pPr>
              <w:pStyle w:val="tbldescription"/>
            </w:pPr>
            <w:r w:rsidRPr="004E6957">
              <w:rPr>
                <w:b/>
              </w:rPr>
              <w:t xml:space="preserve">CMGC - </w:t>
            </w:r>
            <w:r w:rsidRPr="004E6957">
              <w:t xml:space="preserve">Allows for the selection of the single most qualified contractor, but </w:t>
            </w:r>
            <w:r w:rsidR="0031037A">
              <w:t>CAP</w:t>
            </w:r>
            <w:r w:rsidRPr="004E6957">
              <w:t xml:space="preserve"> can limit price competition. Low level of marketplace experience.</w:t>
            </w:r>
          </w:p>
        </w:tc>
      </w:tr>
      <w:tr w:rsidR="00710BF9" w:rsidRPr="004E6957" w14:paraId="4DC79DFC" w14:textId="7777777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33CD2844" w14:textId="77777777"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608E7EAF" w14:textId="77777777"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559EF270" w14:textId="77777777" w:rsidR="00710BF9" w:rsidRPr="004E6957" w:rsidRDefault="00710BF9" w:rsidP="00E90B05">
            <w:pPr>
              <w:pStyle w:val="TableHeading"/>
            </w:pPr>
            <w:r w:rsidRPr="004E6957">
              <w:t>Rating</w:t>
            </w:r>
          </w:p>
        </w:tc>
      </w:tr>
      <w:tr w:rsidR="00710BF9" w:rsidRPr="004E6957" w14:paraId="6E921EA1" w14:textId="7777777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7E04AA94" w14:textId="77777777"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1410EE66" w14:textId="77777777"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14:paraId="689671A1" w14:textId="77777777" w:rsidR="00710BF9" w:rsidRPr="004E6957" w:rsidRDefault="00710BF9" w:rsidP="00E90B05">
            <w:pPr>
              <w:jc w:val="center"/>
            </w:pPr>
          </w:p>
        </w:tc>
      </w:tr>
      <w:tr w:rsidR="00710BF9" w:rsidRPr="004E6957" w14:paraId="16AE03CC"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6ADEAF7"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91BF5E7"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0B54F40" w14:textId="77777777" w:rsidR="00710BF9" w:rsidRPr="004E6957" w:rsidRDefault="00710BF9" w:rsidP="00E90B05"/>
        </w:tc>
      </w:tr>
      <w:tr w:rsidR="00710BF9" w:rsidRPr="004E6957" w14:paraId="429A6E83"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CD46FC5"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CD0970E"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193FE0A9" w14:textId="77777777" w:rsidR="00710BF9" w:rsidRPr="004E6957" w:rsidRDefault="00710BF9" w:rsidP="00E90B05"/>
        </w:tc>
      </w:tr>
      <w:tr w:rsidR="00710BF9" w:rsidRPr="004E6957" w14:paraId="773BD364"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98E7D7E"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A7125D0"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1C46AA3" w14:textId="77777777" w:rsidR="00710BF9" w:rsidRPr="004E6957" w:rsidRDefault="00710BF9" w:rsidP="00E90B05"/>
        </w:tc>
      </w:tr>
      <w:tr w:rsidR="00710BF9" w:rsidRPr="004E6957" w14:paraId="117C2E0D"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D299DE9"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09BD3C7"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051854DC" w14:textId="77777777" w:rsidR="00710BF9" w:rsidRPr="004E6957" w:rsidRDefault="00710BF9" w:rsidP="00E90B05"/>
        </w:tc>
      </w:tr>
      <w:tr w:rsidR="00710BF9" w:rsidRPr="004E6957" w14:paraId="1639E655"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63FF700D"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597A9FED"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05634F1" w14:textId="77777777" w:rsidR="00710BF9" w:rsidRPr="004E6957" w:rsidRDefault="00710BF9" w:rsidP="00E90B05"/>
        </w:tc>
      </w:tr>
      <w:tr w:rsidR="00710BF9" w:rsidRPr="004E6957" w14:paraId="53107B36"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6460A1E" w14:textId="77777777"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07FF066E" w14:textId="77777777" w:rsidR="00710BF9" w:rsidRPr="004E6957" w:rsidRDefault="00710BF9" w:rsidP="00E90B05">
            <w:pPr>
              <w:pStyle w:val="tbldescription"/>
            </w:pPr>
          </w:p>
        </w:tc>
        <w:tc>
          <w:tcPr>
            <w:tcW w:w="466" w:type="pct"/>
            <w:vMerge/>
            <w:tcBorders>
              <w:left w:val="dotted" w:sz="4" w:space="0" w:color="auto"/>
              <w:right w:val="single" w:sz="18" w:space="0" w:color="auto"/>
            </w:tcBorders>
          </w:tcPr>
          <w:p w14:paraId="5DA66228" w14:textId="77777777" w:rsidR="00710BF9" w:rsidRPr="004E6957" w:rsidRDefault="00710BF9" w:rsidP="00E90B05"/>
        </w:tc>
      </w:tr>
      <w:tr w:rsidR="00710BF9" w:rsidRPr="004E6957" w14:paraId="00492CCD" w14:textId="7777777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3A53A8EC" w14:textId="77777777"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36844B90" w14:textId="77777777"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14:paraId="0C53A763" w14:textId="77777777" w:rsidR="00710BF9" w:rsidRPr="004E6957" w:rsidRDefault="00710BF9" w:rsidP="00E90B05"/>
        </w:tc>
      </w:tr>
      <w:tr w:rsidR="00BD14E7" w:rsidRPr="004E6957" w14:paraId="3D0BA447" w14:textId="7777777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4B0940E6" w14:textId="77777777" w:rsidR="00BD14E7" w:rsidRPr="004E6957" w:rsidRDefault="00BD14E7" w:rsidP="006C6378">
            <w:pPr>
              <w:pStyle w:val="tbldescription"/>
              <w:rPr>
                <w:sz w:val="24"/>
              </w:rPr>
            </w:pPr>
            <w:r w:rsidRPr="004E6957">
              <w:rPr>
                <w:b/>
              </w:rPr>
              <w:t xml:space="preserve">DESIGN-BUILD - </w:t>
            </w:r>
            <w:r w:rsidRPr="004E6957">
              <w:t>Allows for a balance of price and non-price factors in the selection process. Medium level of marketplace experience.</w:t>
            </w:r>
          </w:p>
        </w:tc>
      </w:tr>
      <w:tr w:rsidR="00BD14E7" w:rsidRPr="004E6957" w14:paraId="7BB9BD24" w14:textId="7777777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14:paraId="02AA00C7" w14:textId="77777777" w:rsidR="00BD14E7" w:rsidRPr="004E6957" w:rsidRDefault="00BD14E7"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14:paraId="4EEC829F" w14:textId="77777777" w:rsidR="00BD14E7" w:rsidRPr="004E6957" w:rsidRDefault="00BD14E7"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14:paraId="625BEDAC" w14:textId="77777777" w:rsidR="00BD14E7" w:rsidRPr="004E6957" w:rsidRDefault="00BD14E7" w:rsidP="006C6378">
            <w:pPr>
              <w:pStyle w:val="TableHeading"/>
            </w:pPr>
            <w:r w:rsidRPr="004E6957">
              <w:t>Rating</w:t>
            </w:r>
          </w:p>
        </w:tc>
      </w:tr>
      <w:tr w:rsidR="00BD14E7" w:rsidRPr="004E6957" w14:paraId="38B6522B" w14:textId="7777777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14:paraId="1F9A103B" w14:textId="77777777" w:rsidR="00BD14E7" w:rsidRPr="004E6957" w:rsidRDefault="00BD14E7"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14:paraId="746D6E8A" w14:textId="77777777" w:rsidR="00BD14E7" w:rsidRPr="004E6957" w:rsidRDefault="00BD14E7"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14:paraId="25368C6F" w14:textId="77777777" w:rsidR="00BD14E7" w:rsidRPr="004E6957" w:rsidRDefault="00BD14E7" w:rsidP="006C6378">
            <w:pPr>
              <w:jc w:val="center"/>
            </w:pPr>
          </w:p>
        </w:tc>
      </w:tr>
      <w:tr w:rsidR="00BD14E7" w:rsidRPr="004E6957" w14:paraId="42A7E178"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457B1F47"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1F6BB09A"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0162B434" w14:textId="77777777" w:rsidR="00BD14E7" w:rsidRPr="004E6957" w:rsidRDefault="00BD14E7" w:rsidP="006C6378"/>
        </w:tc>
      </w:tr>
      <w:tr w:rsidR="00BD14E7" w:rsidRPr="004E6957" w14:paraId="7AC32048"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3D818360"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2C99C375"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21EC2138" w14:textId="77777777" w:rsidR="00BD14E7" w:rsidRPr="004E6957" w:rsidRDefault="00BD14E7" w:rsidP="006C6378"/>
        </w:tc>
      </w:tr>
      <w:tr w:rsidR="00BD14E7" w:rsidRPr="004E6957" w14:paraId="6E9FED7D"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2ABA5A2D"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4A22391A"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1DF58299" w14:textId="77777777" w:rsidR="00BD14E7" w:rsidRPr="004E6957" w:rsidRDefault="00BD14E7" w:rsidP="006C6378"/>
        </w:tc>
      </w:tr>
      <w:tr w:rsidR="00BD14E7" w:rsidRPr="004E6957" w14:paraId="71E823B7"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866C050"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8EC5FC1"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4F224CC6" w14:textId="77777777" w:rsidR="00BD14E7" w:rsidRPr="004E6957" w:rsidRDefault="00BD14E7" w:rsidP="006C6378"/>
        </w:tc>
      </w:tr>
      <w:tr w:rsidR="00BD14E7" w:rsidRPr="004E6957" w14:paraId="43E6E2FF"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71AF10E0"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642742B4"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5136F1CB" w14:textId="77777777" w:rsidR="00BD14E7" w:rsidRPr="004E6957" w:rsidRDefault="00BD14E7" w:rsidP="006C6378"/>
        </w:tc>
      </w:tr>
      <w:tr w:rsidR="00BD14E7" w:rsidRPr="004E6957" w14:paraId="47D8D30B" w14:textId="7777777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14:paraId="0B9F19D8" w14:textId="77777777"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14:paraId="71AF38B3" w14:textId="77777777" w:rsidR="00BD14E7" w:rsidRPr="004E6957" w:rsidRDefault="00BD14E7" w:rsidP="006C6378">
            <w:pPr>
              <w:pStyle w:val="tbldescription"/>
            </w:pPr>
          </w:p>
        </w:tc>
        <w:tc>
          <w:tcPr>
            <w:tcW w:w="466" w:type="pct"/>
            <w:vMerge/>
            <w:tcBorders>
              <w:left w:val="dotted" w:sz="4" w:space="0" w:color="auto"/>
              <w:right w:val="single" w:sz="18" w:space="0" w:color="auto"/>
            </w:tcBorders>
          </w:tcPr>
          <w:p w14:paraId="6A1F24EF" w14:textId="77777777" w:rsidR="00BD14E7" w:rsidRPr="004E6957" w:rsidRDefault="00BD14E7" w:rsidP="006C6378"/>
        </w:tc>
      </w:tr>
      <w:tr w:rsidR="00BD14E7" w:rsidRPr="004E6957" w14:paraId="222331DB" w14:textId="7777777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14:paraId="64252E40" w14:textId="77777777" w:rsidR="00BD14E7" w:rsidRPr="004E6957" w:rsidRDefault="00BD14E7"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14:paraId="016C449D" w14:textId="77777777" w:rsidR="00BD14E7" w:rsidRPr="004E6957" w:rsidRDefault="00BD14E7" w:rsidP="006C6378">
            <w:pPr>
              <w:pStyle w:val="tbldescription"/>
            </w:pPr>
          </w:p>
        </w:tc>
        <w:tc>
          <w:tcPr>
            <w:tcW w:w="466" w:type="pct"/>
            <w:vMerge/>
            <w:tcBorders>
              <w:left w:val="dotted" w:sz="4" w:space="0" w:color="auto"/>
              <w:bottom w:val="single" w:sz="18" w:space="0" w:color="auto"/>
              <w:right w:val="single" w:sz="18" w:space="0" w:color="auto"/>
            </w:tcBorders>
          </w:tcPr>
          <w:p w14:paraId="3190FC13" w14:textId="77777777" w:rsidR="00BD14E7" w:rsidRPr="004E6957" w:rsidRDefault="00BD14E7" w:rsidP="006C6378"/>
        </w:tc>
      </w:tr>
    </w:tbl>
    <w:p w14:paraId="124871EB" w14:textId="77777777" w:rsidR="00710BF9" w:rsidRPr="004E6957" w:rsidRDefault="00710BF9" w:rsidP="00710BF9"/>
    <w:p w14:paraId="0046F5C1" w14:textId="77777777" w:rsidR="00710BF9" w:rsidRPr="004E6957" w:rsidRDefault="00710BF9" w:rsidP="00710BF9">
      <w:pPr>
        <w:pStyle w:val="Heading2"/>
        <w:numPr>
          <w:ilvl w:val="0"/>
          <w:numId w:val="0"/>
        </w:numPr>
      </w:pPr>
      <w:bookmarkStart w:id="36" w:name="_Toc381016318"/>
      <w:r w:rsidRPr="004E6957">
        <w:t>Project Delivery Selection Factors Opportunities and Obstacles Checklists</w:t>
      </w:r>
      <w:bookmarkEnd w:id="36"/>
    </w:p>
    <w:p w14:paraId="3D4EA37E" w14:textId="77777777" w:rsidR="00710BF9" w:rsidRPr="004E6957" w:rsidRDefault="00710BF9" w:rsidP="00710BF9">
      <w:pPr>
        <w:jc w:val="center"/>
        <w:rPr>
          <w:b/>
        </w:rPr>
      </w:pPr>
      <w:r w:rsidRPr="004E6957">
        <w:rPr>
          <w:b/>
        </w:rPr>
        <w:t>(With project risk assessment and checklists)</w:t>
      </w:r>
    </w:p>
    <w:p w14:paraId="0CE2F585" w14:textId="77777777" w:rsidR="00710BF9" w:rsidRPr="004E6957" w:rsidRDefault="00710BF9" w:rsidP="00710BF9">
      <w:r w:rsidRPr="004E6957">
        <w:br w:type="page"/>
      </w:r>
    </w:p>
    <w:p w14:paraId="785FD25C" w14:textId="06A20340" w:rsidR="00710BF9" w:rsidRPr="004E6957" w:rsidRDefault="006C6378" w:rsidP="00710BF9">
      <w:pPr>
        <w:pStyle w:val="Heading3"/>
        <w:numPr>
          <w:ilvl w:val="0"/>
          <w:numId w:val="0"/>
        </w:numPr>
      </w:pPr>
      <w:bookmarkStart w:id="37" w:name="_Toc381016320"/>
      <w:r>
        <w:lastRenderedPageBreak/>
        <w:t>1</w:t>
      </w:r>
      <w:r w:rsidR="00710BF9" w:rsidRPr="004E6957">
        <w:t>) Project Complexity and Innovation Project Delivery Selection Checklist</w:t>
      </w:r>
      <w:bookmarkEnd w:id="37"/>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754"/>
      </w:tblGrid>
      <w:tr w:rsidR="00710BF9" w:rsidRPr="004E6957" w14:paraId="5B0D491D"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0F1606BD" w14:textId="77777777" w:rsidR="00710BF9" w:rsidRPr="004E6957" w:rsidRDefault="00710BF9" w:rsidP="00E90B05">
            <w:pPr>
              <w:pStyle w:val="TableHeading"/>
              <w:rPr>
                <w:szCs w:val="18"/>
              </w:rPr>
            </w:pPr>
            <w:r w:rsidRPr="004E6957">
              <w:t>DESIGN-BID-BUILD</w:t>
            </w:r>
          </w:p>
        </w:tc>
      </w:tr>
      <w:tr w:rsidR="00205678" w:rsidRPr="004E6957" w14:paraId="267B510F" w14:textId="77777777" w:rsidTr="00205678">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44D124BD" w14:textId="1BE27E27" w:rsidR="00205678" w:rsidRPr="004E6957" w:rsidRDefault="00205678" w:rsidP="00E90B05">
            <w:pPr>
              <w:pStyle w:val="TableHeading"/>
              <w:rPr>
                <w:szCs w:val="18"/>
              </w:rPr>
            </w:pPr>
            <w:r>
              <w:t>Complexity and Innovation Considerations</w:t>
            </w:r>
          </w:p>
        </w:tc>
      </w:tr>
      <w:tr w:rsidR="005E0A03" w:rsidRPr="004E6957" w14:paraId="5FF1AA9F" w14:textId="77777777" w:rsidTr="005911C4">
        <w:trPr>
          <w:cantSplit/>
          <w:trHeight w:val="3168"/>
        </w:trPr>
        <w:tc>
          <w:tcPr>
            <w:tcW w:w="5000" w:type="pct"/>
            <w:tcBorders>
              <w:top w:val="single" w:sz="4" w:space="0" w:color="auto"/>
              <w:left w:val="single" w:sz="18" w:space="0" w:color="auto"/>
              <w:bottom w:val="single" w:sz="18" w:space="0" w:color="auto"/>
              <w:right w:val="single" w:sz="18" w:space="0" w:color="auto"/>
            </w:tcBorders>
            <w:vAlign w:val="center"/>
          </w:tcPr>
          <w:p w14:paraId="1EB3C364" w14:textId="00166074" w:rsidR="005E0A03" w:rsidRPr="008E3479" w:rsidRDefault="005E0A03" w:rsidP="00B314A0">
            <w:pPr>
              <w:pStyle w:val="chklstbullets"/>
              <w:numPr>
                <w:ilvl w:val="0"/>
                <w:numId w:val="37"/>
              </w:numPr>
              <w:spacing w:line="240" w:lineRule="auto"/>
              <w:rPr>
                <w:sz w:val="22"/>
              </w:rPr>
            </w:pPr>
            <w:r w:rsidRPr="008E3479">
              <w:rPr>
                <w:sz w:val="22"/>
              </w:rPr>
              <w:t>Agencies control of design of complex projects</w:t>
            </w:r>
          </w:p>
          <w:p w14:paraId="715B8467" w14:textId="77777777" w:rsidR="005E0A03" w:rsidRPr="008E3479" w:rsidRDefault="005E0A03" w:rsidP="00B314A0">
            <w:pPr>
              <w:pStyle w:val="chklstbullets"/>
              <w:numPr>
                <w:ilvl w:val="0"/>
                <w:numId w:val="37"/>
              </w:numPr>
              <w:spacing w:line="240" w:lineRule="auto"/>
              <w:rPr>
                <w:sz w:val="22"/>
              </w:rPr>
            </w:pPr>
            <w:r w:rsidRPr="008E3479">
              <w:rPr>
                <w:sz w:val="22"/>
              </w:rPr>
              <w:t>Agency and consultant expertise can select innovation independently of contractor abilities</w:t>
            </w:r>
          </w:p>
          <w:p w14:paraId="5EF362A5" w14:textId="77777777" w:rsidR="005E0A03" w:rsidRPr="008E3479" w:rsidRDefault="005E0A03" w:rsidP="00B314A0">
            <w:pPr>
              <w:pStyle w:val="chklstbullets"/>
              <w:numPr>
                <w:ilvl w:val="0"/>
                <w:numId w:val="37"/>
              </w:numPr>
              <w:spacing w:line="240" w:lineRule="auto"/>
              <w:rPr>
                <w:sz w:val="22"/>
              </w:rPr>
            </w:pPr>
            <w:r w:rsidRPr="008E3479">
              <w:rPr>
                <w:sz w:val="22"/>
              </w:rPr>
              <w:t>Opportunities for value engineering studies during design, more time for design solutions</w:t>
            </w:r>
          </w:p>
          <w:p w14:paraId="3A1C3E44" w14:textId="77777777" w:rsidR="005E0A03" w:rsidRPr="008E3479" w:rsidRDefault="005E0A03" w:rsidP="00B314A0">
            <w:pPr>
              <w:pStyle w:val="chklstbullets"/>
              <w:numPr>
                <w:ilvl w:val="0"/>
                <w:numId w:val="37"/>
              </w:numPr>
              <w:rPr>
                <w:sz w:val="22"/>
              </w:rPr>
            </w:pPr>
            <w:r w:rsidRPr="008E3479">
              <w:rPr>
                <w:sz w:val="22"/>
              </w:rPr>
              <w:t>Aids in consistency and maintainability</w:t>
            </w:r>
          </w:p>
          <w:p w14:paraId="688D86E0" w14:textId="77777777" w:rsidR="005E0A03" w:rsidRPr="008E3479" w:rsidRDefault="005E0A03" w:rsidP="00B314A0">
            <w:pPr>
              <w:pStyle w:val="chklstbullets"/>
              <w:numPr>
                <w:ilvl w:val="0"/>
                <w:numId w:val="37"/>
              </w:numPr>
              <w:rPr>
                <w:sz w:val="22"/>
              </w:rPr>
            </w:pPr>
            <w:r w:rsidRPr="008E3479">
              <w:rPr>
                <w:sz w:val="22"/>
              </w:rPr>
              <w:t>Full control in selection of design expertise</w:t>
            </w:r>
          </w:p>
          <w:p w14:paraId="187C26DB" w14:textId="77777777" w:rsidR="005E0A03" w:rsidRPr="008E3479" w:rsidRDefault="005E0A03" w:rsidP="00B314A0">
            <w:pPr>
              <w:pStyle w:val="chklstbullets"/>
              <w:numPr>
                <w:ilvl w:val="0"/>
                <w:numId w:val="37"/>
              </w:numPr>
              <w:rPr>
                <w:sz w:val="22"/>
              </w:rPr>
            </w:pPr>
            <w:r w:rsidRPr="008E3479">
              <w:rPr>
                <w:sz w:val="22"/>
              </w:rPr>
              <w:t>Complex design can be resolved and competitively bid</w:t>
            </w:r>
          </w:p>
          <w:p w14:paraId="6DEB4D1D" w14:textId="77777777" w:rsidR="005E0A03" w:rsidRPr="008E3479" w:rsidRDefault="005E0A03" w:rsidP="00B314A0">
            <w:pPr>
              <w:pStyle w:val="chklstbullets"/>
              <w:numPr>
                <w:ilvl w:val="0"/>
                <w:numId w:val="37"/>
              </w:numPr>
              <w:spacing w:line="240" w:lineRule="auto"/>
              <w:rPr>
                <w:sz w:val="22"/>
              </w:rPr>
            </w:pPr>
            <w:r w:rsidRPr="008E3479">
              <w:rPr>
                <w:sz w:val="22"/>
              </w:rPr>
              <w:t>Innovations can add cost or time and restrain contractor’s benefits</w:t>
            </w:r>
          </w:p>
          <w:p w14:paraId="76FA3C28" w14:textId="77777777" w:rsidR="005E0A03" w:rsidRPr="008E3479" w:rsidRDefault="005E0A03" w:rsidP="00B314A0">
            <w:pPr>
              <w:pStyle w:val="chklstbullets"/>
              <w:numPr>
                <w:ilvl w:val="0"/>
                <w:numId w:val="37"/>
              </w:numPr>
              <w:rPr>
                <w:sz w:val="22"/>
              </w:rPr>
            </w:pPr>
            <w:r w:rsidRPr="008E3479">
              <w:rPr>
                <w:sz w:val="22"/>
              </w:rPr>
              <w:t>No contractor input to optimize costs</w:t>
            </w:r>
          </w:p>
          <w:p w14:paraId="78E2B6A6" w14:textId="77777777" w:rsidR="005E0A03" w:rsidRPr="008E3479" w:rsidRDefault="005E0A03" w:rsidP="00B314A0">
            <w:pPr>
              <w:pStyle w:val="chklstbullets"/>
              <w:numPr>
                <w:ilvl w:val="0"/>
                <w:numId w:val="37"/>
              </w:numPr>
              <w:spacing w:line="240" w:lineRule="auto"/>
              <w:rPr>
                <w:sz w:val="22"/>
              </w:rPr>
            </w:pPr>
            <w:r w:rsidRPr="008E3479">
              <w:rPr>
                <w:sz w:val="22"/>
              </w:rPr>
              <w:t>Limited flexibility for integrated design and construction solutions (limited to constructability)</w:t>
            </w:r>
          </w:p>
          <w:p w14:paraId="055318F9" w14:textId="2C8602B4" w:rsidR="005E0A03" w:rsidRPr="004E6957" w:rsidRDefault="005E0A03" w:rsidP="00B314A0">
            <w:pPr>
              <w:pStyle w:val="chklstbullets"/>
              <w:numPr>
                <w:ilvl w:val="0"/>
                <w:numId w:val="37"/>
              </w:numPr>
              <w:spacing w:line="240" w:lineRule="auto"/>
            </w:pPr>
            <w:r w:rsidRPr="008E3479">
              <w:rPr>
                <w:sz w:val="22"/>
              </w:rPr>
              <w:t xml:space="preserve">Difficult to assess construction time and cost due to innovation </w:t>
            </w:r>
          </w:p>
        </w:tc>
      </w:tr>
      <w:tr w:rsidR="00710BF9" w:rsidRPr="004E6957" w14:paraId="2733CAB7"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0D664362" w14:textId="77777777" w:rsidR="00710BF9" w:rsidRPr="004E6957" w:rsidRDefault="00710BF9" w:rsidP="00E90B05">
            <w:pPr>
              <w:pStyle w:val="TableHeading"/>
              <w:rPr>
                <w:szCs w:val="18"/>
              </w:rPr>
            </w:pPr>
            <w:r w:rsidRPr="004E6957">
              <w:t>CMGC</w:t>
            </w:r>
          </w:p>
        </w:tc>
      </w:tr>
      <w:tr w:rsidR="00C24CF9" w:rsidRPr="004E6957" w14:paraId="2E390B02" w14:textId="77777777" w:rsidTr="00C24CF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27CE3E4E" w14:textId="5B0E6619" w:rsidR="00C24CF9" w:rsidRPr="004E6957" w:rsidRDefault="00205678" w:rsidP="00E90B05">
            <w:pPr>
              <w:pStyle w:val="TableHeading"/>
              <w:rPr>
                <w:szCs w:val="18"/>
              </w:rPr>
            </w:pPr>
            <w:r>
              <w:t xml:space="preserve">Complexity and Innovation </w:t>
            </w:r>
            <w:r w:rsidR="00C24CF9">
              <w:t>Considerations</w:t>
            </w:r>
          </w:p>
        </w:tc>
      </w:tr>
      <w:tr w:rsidR="00C24CF9" w:rsidRPr="004E6957" w14:paraId="1E018CFD" w14:textId="77777777" w:rsidTr="005911C4">
        <w:trPr>
          <w:cantSplit/>
          <w:trHeight w:val="4032"/>
        </w:trPr>
        <w:tc>
          <w:tcPr>
            <w:tcW w:w="5000" w:type="pct"/>
            <w:tcBorders>
              <w:top w:val="single" w:sz="4" w:space="0" w:color="auto"/>
              <w:left w:val="single" w:sz="18" w:space="0" w:color="auto"/>
              <w:bottom w:val="single" w:sz="18" w:space="0" w:color="auto"/>
              <w:right w:val="single" w:sz="18" w:space="0" w:color="auto"/>
            </w:tcBorders>
            <w:vAlign w:val="center"/>
          </w:tcPr>
          <w:p w14:paraId="3758CF8E" w14:textId="77777777" w:rsidR="00C24CF9" w:rsidRPr="008E3479" w:rsidRDefault="00C24CF9" w:rsidP="00B314A0">
            <w:pPr>
              <w:pStyle w:val="chklstbullets"/>
              <w:numPr>
                <w:ilvl w:val="0"/>
                <w:numId w:val="35"/>
              </w:numPr>
              <w:rPr>
                <w:sz w:val="22"/>
              </w:rPr>
            </w:pPr>
            <w:r w:rsidRPr="008E3479">
              <w:rPr>
                <w:sz w:val="22"/>
              </w:rPr>
              <w:t>Highly innovative process through 3 party collaboration</w:t>
            </w:r>
          </w:p>
          <w:p w14:paraId="651F3C99" w14:textId="77777777" w:rsidR="00C24CF9" w:rsidRPr="008E3479" w:rsidRDefault="00C24CF9" w:rsidP="00B314A0">
            <w:pPr>
              <w:pStyle w:val="chklstbullets"/>
              <w:numPr>
                <w:ilvl w:val="0"/>
                <w:numId w:val="35"/>
              </w:numPr>
              <w:spacing w:line="240" w:lineRule="auto"/>
              <w:rPr>
                <w:sz w:val="22"/>
              </w:rPr>
            </w:pPr>
            <w:r w:rsidRPr="008E3479">
              <w:rPr>
                <w:sz w:val="22"/>
              </w:rPr>
              <w:t>Allows for agency control of a designer/contractor process for developing innovative solutions</w:t>
            </w:r>
          </w:p>
          <w:p w14:paraId="7A649464" w14:textId="77777777" w:rsidR="00C24CF9" w:rsidRPr="008E3479" w:rsidRDefault="00C24CF9" w:rsidP="00B314A0">
            <w:pPr>
              <w:pStyle w:val="chklstbullets"/>
              <w:numPr>
                <w:ilvl w:val="0"/>
                <w:numId w:val="35"/>
              </w:numPr>
              <w:spacing w:line="240" w:lineRule="auto"/>
              <w:rPr>
                <w:sz w:val="22"/>
              </w:rPr>
            </w:pPr>
            <w:r w:rsidRPr="008E3479">
              <w:rPr>
                <w:sz w:val="22"/>
              </w:rPr>
              <w:t>Allows  for an independent selection of the best qualified designer and best qualified contractor</w:t>
            </w:r>
          </w:p>
          <w:p w14:paraId="7F9DC639" w14:textId="77777777" w:rsidR="00C24CF9" w:rsidRPr="008E3479" w:rsidRDefault="00C24CF9" w:rsidP="00B314A0">
            <w:pPr>
              <w:pStyle w:val="chklstbullets"/>
              <w:numPr>
                <w:ilvl w:val="0"/>
                <w:numId w:val="35"/>
              </w:numPr>
              <w:rPr>
                <w:sz w:val="22"/>
              </w:rPr>
            </w:pPr>
            <w:r w:rsidRPr="008E3479">
              <w:rPr>
                <w:sz w:val="22"/>
              </w:rPr>
              <w:t>VE inherent in process and enhanced constructability</w:t>
            </w:r>
          </w:p>
          <w:p w14:paraId="62CA6953" w14:textId="77777777" w:rsidR="00C24CF9" w:rsidRPr="008E3479" w:rsidRDefault="00C24CF9" w:rsidP="00B314A0">
            <w:pPr>
              <w:pStyle w:val="chklstbullets"/>
              <w:numPr>
                <w:ilvl w:val="0"/>
                <w:numId w:val="35"/>
              </w:numPr>
              <w:spacing w:line="240" w:lineRule="auto"/>
              <w:rPr>
                <w:sz w:val="22"/>
              </w:rPr>
            </w:pPr>
            <w:r w:rsidRPr="008E3479">
              <w:rPr>
                <w:sz w:val="22"/>
              </w:rPr>
              <w:t>Risk of innovation can be better defined and minimized and allocated</w:t>
            </w:r>
          </w:p>
          <w:p w14:paraId="433C18A3" w14:textId="0BE7706E" w:rsidR="001A210D" w:rsidRDefault="00C24CF9" w:rsidP="00B314A0">
            <w:pPr>
              <w:pStyle w:val="chklstbullets"/>
              <w:numPr>
                <w:ilvl w:val="0"/>
                <w:numId w:val="35"/>
              </w:numPr>
              <w:rPr>
                <w:sz w:val="22"/>
              </w:rPr>
            </w:pPr>
            <w:r w:rsidRPr="008E3479">
              <w:rPr>
                <w:sz w:val="22"/>
              </w:rPr>
              <w:t>Can take to market for bidding as contingency</w:t>
            </w:r>
          </w:p>
          <w:p w14:paraId="48D0D3BF" w14:textId="0E58318A" w:rsidR="001A210D" w:rsidRPr="001A210D" w:rsidRDefault="001A210D" w:rsidP="00B314A0">
            <w:pPr>
              <w:pStyle w:val="chklstbullets"/>
              <w:numPr>
                <w:ilvl w:val="0"/>
                <w:numId w:val="35"/>
              </w:numPr>
              <w:rPr>
                <w:sz w:val="22"/>
              </w:rPr>
            </w:pPr>
            <w:r>
              <w:rPr>
                <w:sz w:val="22"/>
              </w:rPr>
              <w:t>Can develop means and methods to the strengths of a single contractor partner throughout preconstruction</w:t>
            </w:r>
          </w:p>
          <w:p w14:paraId="0BB5576E" w14:textId="77777777" w:rsidR="00C24CF9" w:rsidRPr="008E3479" w:rsidRDefault="00C24CF9" w:rsidP="00B314A0">
            <w:pPr>
              <w:pStyle w:val="chklstbullets"/>
              <w:numPr>
                <w:ilvl w:val="0"/>
                <w:numId w:val="35"/>
              </w:numPr>
              <w:rPr>
                <w:sz w:val="22"/>
              </w:rPr>
            </w:pPr>
            <w:r w:rsidRPr="008E3479">
              <w:rPr>
                <w:sz w:val="22"/>
              </w:rPr>
              <w:t>Process depends on designer/CM relationship</w:t>
            </w:r>
          </w:p>
          <w:p w14:paraId="46E7DFDE" w14:textId="77777777" w:rsidR="00C24CF9" w:rsidRPr="008E3479" w:rsidRDefault="00C24CF9" w:rsidP="00B314A0">
            <w:pPr>
              <w:pStyle w:val="chklstbullets"/>
              <w:numPr>
                <w:ilvl w:val="0"/>
                <w:numId w:val="35"/>
              </w:numPr>
              <w:rPr>
                <w:sz w:val="22"/>
              </w:rPr>
            </w:pPr>
            <w:r w:rsidRPr="008E3479">
              <w:rPr>
                <w:sz w:val="22"/>
              </w:rPr>
              <w:t xml:space="preserve">No contractual relationship between designer/CM </w:t>
            </w:r>
          </w:p>
          <w:p w14:paraId="4884175F" w14:textId="11836DA1" w:rsidR="00C24CF9" w:rsidRPr="008E3479" w:rsidRDefault="00C24CF9" w:rsidP="00B314A0">
            <w:pPr>
              <w:pStyle w:val="chklstbullets"/>
              <w:numPr>
                <w:ilvl w:val="0"/>
                <w:numId w:val="35"/>
              </w:numPr>
              <w:rPr>
                <w:sz w:val="22"/>
              </w:rPr>
            </w:pPr>
            <w:r w:rsidRPr="008E3479">
              <w:rPr>
                <w:sz w:val="22"/>
              </w:rPr>
              <w:t xml:space="preserve">Innovations can add </w:t>
            </w:r>
            <w:r w:rsidR="0076551B">
              <w:rPr>
                <w:sz w:val="22"/>
              </w:rPr>
              <w:t xml:space="preserve">or reduce </w:t>
            </w:r>
            <w:r w:rsidRPr="008E3479">
              <w:rPr>
                <w:sz w:val="22"/>
              </w:rPr>
              <w:t>cost or time</w:t>
            </w:r>
          </w:p>
          <w:p w14:paraId="0E817B8B" w14:textId="23A4346F" w:rsidR="00C24CF9" w:rsidRPr="008E3479" w:rsidRDefault="0076551B" w:rsidP="00B314A0">
            <w:pPr>
              <w:pStyle w:val="chklstbullets"/>
              <w:numPr>
                <w:ilvl w:val="0"/>
                <w:numId w:val="35"/>
              </w:numPr>
              <w:rPr>
                <w:sz w:val="22"/>
              </w:rPr>
            </w:pPr>
            <w:r>
              <w:rPr>
                <w:sz w:val="22"/>
              </w:rPr>
              <w:t>Management of s</w:t>
            </w:r>
            <w:r w:rsidR="00C24CF9" w:rsidRPr="008E3479">
              <w:rPr>
                <w:sz w:val="22"/>
              </w:rPr>
              <w:t xml:space="preserve">cope additions </w:t>
            </w:r>
          </w:p>
          <w:p w14:paraId="78563378" w14:textId="55AA9223" w:rsidR="00C24CF9" w:rsidRPr="004E6957" w:rsidRDefault="00C24CF9" w:rsidP="00B314A0">
            <w:pPr>
              <w:pStyle w:val="chklstbullets"/>
              <w:numPr>
                <w:ilvl w:val="0"/>
                <w:numId w:val="35"/>
              </w:numPr>
            </w:pPr>
          </w:p>
        </w:tc>
      </w:tr>
      <w:tr w:rsidR="00BD14E7" w:rsidRPr="004E6957" w14:paraId="6E9FF9A2"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0F37E6DA" w14:textId="77777777" w:rsidR="00BD14E7" w:rsidRPr="004E6957" w:rsidRDefault="00BD14E7" w:rsidP="006C6378">
            <w:pPr>
              <w:pStyle w:val="TableHeading"/>
              <w:rPr>
                <w:szCs w:val="18"/>
              </w:rPr>
            </w:pPr>
            <w:r w:rsidRPr="004E6957">
              <w:t>DESIGN-BUILD</w:t>
            </w:r>
          </w:p>
        </w:tc>
      </w:tr>
      <w:tr w:rsidR="00C24CF9" w:rsidRPr="004E6957" w14:paraId="4C8C4DE9" w14:textId="77777777" w:rsidTr="00C24CF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3909EB15" w14:textId="526FB54E" w:rsidR="00C24CF9" w:rsidRPr="004E6957" w:rsidRDefault="00205678" w:rsidP="006C6378">
            <w:pPr>
              <w:pStyle w:val="TableHeading"/>
              <w:rPr>
                <w:szCs w:val="18"/>
              </w:rPr>
            </w:pPr>
            <w:r>
              <w:t xml:space="preserve">Complexity and Innovation </w:t>
            </w:r>
            <w:r w:rsidR="00C24CF9">
              <w:t>Considerations</w:t>
            </w:r>
          </w:p>
        </w:tc>
      </w:tr>
      <w:tr w:rsidR="00C24CF9" w:rsidRPr="004E6957" w14:paraId="0A3FDE1D" w14:textId="77777777" w:rsidTr="005911C4">
        <w:trPr>
          <w:cantSplit/>
          <w:trHeight w:val="3456"/>
        </w:trPr>
        <w:tc>
          <w:tcPr>
            <w:tcW w:w="5000" w:type="pct"/>
            <w:tcBorders>
              <w:top w:val="single" w:sz="4" w:space="0" w:color="auto"/>
              <w:left w:val="single" w:sz="18" w:space="0" w:color="auto"/>
              <w:bottom w:val="single" w:sz="18" w:space="0" w:color="auto"/>
              <w:right w:val="single" w:sz="18" w:space="0" w:color="auto"/>
            </w:tcBorders>
            <w:vAlign w:val="center"/>
          </w:tcPr>
          <w:p w14:paraId="60893FAA" w14:textId="77777777" w:rsidR="00C24CF9" w:rsidRPr="008E3479" w:rsidRDefault="00C24CF9" w:rsidP="00B314A0">
            <w:pPr>
              <w:pStyle w:val="chklstbullets"/>
              <w:numPr>
                <w:ilvl w:val="0"/>
                <w:numId w:val="36"/>
              </w:numPr>
              <w:spacing w:line="240" w:lineRule="auto"/>
              <w:rPr>
                <w:sz w:val="22"/>
              </w:rPr>
            </w:pPr>
            <w:r w:rsidRPr="008E3479">
              <w:rPr>
                <w:sz w:val="22"/>
              </w:rPr>
              <w:t>Designer and contractor collaborate to optimize means and methods and enhance innovation</w:t>
            </w:r>
          </w:p>
          <w:p w14:paraId="0C5C42D0" w14:textId="0BB539EF" w:rsidR="00C24CF9" w:rsidRPr="008E3479" w:rsidRDefault="00C24CF9" w:rsidP="00B314A0">
            <w:pPr>
              <w:pStyle w:val="chklstbullets"/>
              <w:numPr>
                <w:ilvl w:val="0"/>
                <w:numId w:val="36"/>
              </w:numPr>
              <w:spacing w:line="240" w:lineRule="auto"/>
              <w:rPr>
                <w:sz w:val="22"/>
              </w:rPr>
            </w:pPr>
            <w:r w:rsidRPr="008E3479">
              <w:rPr>
                <w:sz w:val="22"/>
              </w:rPr>
              <w:t>Opportunity for innovation through competiveness of ATC process</w:t>
            </w:r>
          </w:p>
          <w:p w14:paraId="4A7BE82C" w14:textId="77777777" w:rsidR="00C24CF9" w:rsidRPr="008E3479" w:rsidRDefault="00C24CF9" w:rsidP="00B314A0">
            <w:pPr>
              <w:pStyle w:val="chklstbullets"/>
              <w:numPr>
                <w:ilvl w:val="0"/>
                <w:numId w:val="36"/>
              </w:numPr>
              <w:spacing w:line="240" w:lineRule="auto"/>
              <w:rPr>
                <w:sz w:val="22"/>
              </w:rPr>
            </w:pPr>
            <w:r w:rsidRPr="008E3479">
              <w:rPr>
                <w:sz w:val="22"/>
              </w:rPr>
              <w:t>Can use best-value procurement to select design-builder with best qualifications</w:t>
            </w:r>
          </w:p>
          <w:p w14:paraId="0E86CC2F" w14:textId="77777777" w:rsidR="00C24CF9" w:rsidRPr="008E3479" w:rsidRDefault="00C24CF9" w:rsidP="00B314A0">
            <w:pPr>
              <w:pStyle w:val="chklstbullets"/>
              <w:numPr>
                <w:ilvl w:val="0"/>
                <w:numId w:val="36"/>
              </w:numPr>
              <w:rPr>
                <w:sz w:val="22"/>
              </w:rPr>
            </w:pPr>
            <w:r w:rsidRPr="008E3479">
              <w:rPr>
                <w:sz w:val="22"/>
              </w:rPr>
              <w:t>Constructability and VE inherent in process</w:t>
            </w:r>
          </w:p>
          <w:p w14:paraId="6453E5A3" w14:textId="77777777" w:rsidR="00C24CF9" w:rsidRPr="008E3479" w:rsidRDefault="00C24CF9" w:rsidP="00B314A0">
            <w:pPr>
              <w:pStyle w:val="chklstbullets"/>
              <w:numPr>
                <w:ilvl w:val="0"/>
                <w:numId w:val="36"/>
              </w:numPr>
              <w:rPr>
                <w:sz w:val="22"/>
              </w:rPr>
            </w:pPr>
            <w:r w:rsidRPr="008E3479">
              <w:rPr>
                <w:sz w:val="22"/>
              </w:rPr>
              <w:t>Early team integration</w:t>
            </w:r>
          </w:p>
          <w:p w14:paraId="14ED7667" w14:textId="35529241" w:rsidR="00C24CF9" w:rsidRPr="008E3479" w:rsidRDefault="00C24CF9" w:rsidP="00B314A0">
            <w:pPr>
              <w:pStyle w:val="chklstbullets"/>
              <w:numPr>
                <w:ilvl w:val="0"/>
                <w:numId w:val="36"/>
              </w:numPr>
              <w:spacing w:line="240" w:lineRule="auto"/>
              <w:rPr>
                <w:sz w:val="22"/>
              </w:rPr>
            </w:pPr>
            <w:r w:rsidRPr="008E3479">
              <w:rPr>
                <w:sz w:val="22"/>
              </w:rPr>
              <w:t xml:space="preserve">Requires desired solutions to complex designs to be well defined through technical requirements </w:t>
            </w:r>
          </w:p>
          <w:p w14:paraId="74E4065D" w14:textId="3BC197A3" w:rsidR="00C24CF9" w:rsidRPr="008E3479" w:rsidRDefault="00C24CF9" w:rsidP="00B314A0">
            <w:pPr>
              <w:pStyle w:val="chklstbullets"/>
              <w:numPr>
                <w:ilvl w:val="0"/>
                <w:numId w:val="36"/>
              </w:numPr>
              <w:spacing w:line="240" w:lineRule="auto"/>
              <w:rPr>
                <w:sz w:val="22"/>
              </w:rPr>
            </w:pPr>
            <w:r w:rsidRPr="008E3479">
              <w:rPr>
                <w:sz w:val="22"/>
              </w:rPr>
              <w:t>Qualitative designs can be difficult to define if not done early in design (example. aesthetics)</w:t>
            </w:r>
          </w:p>
          <w:p w14:paraId="6AD504EC" w14:textId="0092C547" w:rsidR="00C24CF9" w:rsidRPr="008E3479" w:rsidRDefault="00C24CF9" w:rsidP="00B314A0">
            <w:pPr>
              <w:pStyle w:val="chklstbullets"/>
              <w:numPr>
                <w:ilvl w:val="0"/>
                <w:numId w:val="36"/>
              </w:numPr>
              <w:spacing w:line="240" w:lineRule="auto"/>
              <w:rPr>
                <w:sz w:val="22"/>
              </w:rPr>
            </w:pPr>
            <w:r w:rsidRPr="008E3479">
              <w:rPr>
                <w:sz w:val="22"/>
              </w:rPr>
              <w:t xml:space="preserve">time or cost constraints on designer </w:t>
            </w:r>
          </w:p>
          <w:p w14:paraId="339EA299" w14:textId="35909511" w:rsidR="00C24CF9" w:rsidRPr="0076551B" w:rsidRDefault="00C24CF9" w:rsidP="00B314A0">
            <w:pPr>
              <w:pStyle w:val="chklstbullets"/>
              <w:numPr>
                <w:ilvl w:val="0"/>
                <w:numId w:val="38"/>
              </w:numPr>
              <w:spacing w:line="240" w:lineRule="auto"/>
            </w:pPr>
            <w:r w:rsidRPr="008E3479">
              <w:rPr>
                <w:sz w:val="22"/>
              </w:rPr>
              <w:t>Quality assurance for innovative processes can be difficult to define in RFP</w:t>
            </w:r>
          </w:p>
          <w:p w14:paraId="4A0A5A88" w14:textId="67D0846C" w:rsidR="0076551B" w:rsidRPr="004E6957" w:rsidRDefault="0076551B" w:rsidP="00B314A0">
            <w:pPr>
              <w:pStyle w:val="chklstbullets"/>
              <w:numPr>
                <w:ilvl w:val="0"/>
                <w:numId w:val="38"/>
              </w:numPr>
              <w:spacing w:line="240" w:lineRule="auto"/>
            </w:pPr>
            <w:r>
              <w:rPr>
                <w:sz w:val="22"/>
              </w:rPr>
              <w:t>Ability to obtain intellectual property through the use of stipends</w:t>
            </w:r>
          </w:p>
        </w:tc>
      </w:tr>
    </w:tbl>
    <w:p w14:paraId="3C8A8C45" w14:textId="77777777" w:rsidR="00710BF9" w:rsidRPr="004E6957" w:rsidRDefault="00710BF9" w:rsidP="00710BF9"/>
    <w:p w14:paraId="368C5B26" w14:textId="77777777" w:rsidR="006C6378" w:rsidRDefault="006C6378">
      <w:pPr>
        <w:spacing w:line="259" w:lineRule="auto"/>
        <w:rPr>
          <w:rFonts w:eastAsiaTheme="majorEastAsia"/>
          <w:b/>
          <w:i/>
          <w:sz w:val="24"/>
          <w:szCs w:val="24"/>
        </w:rPr>
      </w:pPr>
      <w:bookmarkStart w:id="38" w:name="_Toc381016319"/>
      <w:r>
        <w:br w:type="page"/>
      </w:r>
    </w:p>
    <w:p w14:paraId="12EAE7FD" w14:textId="5115FDD1" w:rsidR="006C6378" w:rsidRPr="004E6957" w:rsidRDefault="006C6378" w:rsidP="006C6378">
      <w:pPr>
        <w:pStyle w:val="Heading3"/>
        <w:numPr>
          <w:ilvl w:val="0"/>
          <w:numId w:val="0"/>
        </w:numPr>
      </w:pPr>
      <w:r>
        <w:lastRenderedPageBreak/>
        <w:t>2</w:t>
      </w:r>
      <w:r w:rsidRPr="004E6957">
        <w:t>) Delivery Schedule Project Delivery Selection Checklist</w:t>
      </w:r>
      <w:bookmarkEnd w:id="38"/>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754"/>
      </w:tblGrid>
      <w:tr w:rsidR="006C6378" w:rsidRPr="004E6957" w14:paraId="22117542"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58D297AC" w14:textId="77777777" w:rsidR="006C6378" w:rsidRPr="004E6957" w:rsidRDefault="006C6378" w:rsidP="006C6378">
            <w:pPr>
              <w:pStyle w:val="TableHeading"/>
            </w:pPr>
            <w:r w:rsidRPr="004E6957">
              <w:t>DESIGN-BID-BUILD</w:t>
            </w:r>
          </w:p>
        </w:tc>
      </w:tr>
      <w:tr w:rsidR="00C24CF9" w:rsidRPr="004E6957" w14:paraId="27211BCD" w14:textId="77777777" w:rsidTr="00C24CF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3B4026E6" w14:textId="088632F4" w:rsidR="00C24CF9" w:rsidRPr="004E6957" w:rsidRDefault="00205678" w:rsidP="006C6378">
            <w:pPr>
              <w:pStyle w:val="TableHeading"/>
            </w:pPr>
            <w:r>
              <w:t xml:space="preserve">Schedule </w:t>
            </w:r>
            <w:r w:rsidR="00C24CF9">
              <w:t>Considerations</w:t>
            </w:r>
          </w:p>
        </w:tc>
      </w:tr>
      <w:tr w:rsidR="00C24CF9" w:rsidRPr="004E6957" w14:paraId="31D8852C" w14:textId="77777777" w:rsidTr="005911C4">
        <w:trPr>
          <w:cantSplit/>
          <w:trHeight w:val="3168"/>
        </w:trPr>
        <w:tc>
          <w:tcPr>
            <w:tcW w:w="5000" w:type="pct"/>
            <w:tcBorders>
              <w:top w:val="single" w:sz="4" w:space="0" w:color="auto"/>
              <w:left w:val="single" w:sz="18" w:space="0" w:color="auto"/>
              <w:bottom w:val="single" w:sz="18" w:space="0" w:color="auto"/>
              <w:right w:val="single" w:sz="18" w:space="0" w:color="auto"/>
            </w:tcBorders>
            <w:vAlign w:val="center"/>
          </w:tcPr>
          <w:p w14:paraId="01FA297D" w14:textId="77777777" w:rsidR="00C24CF9" w:rsidRPr="008E3479" w:rsidRDefault="00C24CF9" w:rsidP="00B314A0">
            <w:pPr>
              <w:pStyle w:val="chklstbullets"/>
              <w:numPr>
                <w:ilvl w:val="0"/>
                <w:numId w:val="33"/>
              </w:numPr>
              <w:rPr>
                <w:sz w:val="22"/>
              </w:rPr>
            </w:pPr>
            <w:r w:rsidRPr="008E3479">
              <w:rPr>
                <w:sz w:val="22"/>
              </w:rPr>
              <w:t>Schedule is more predictable and more manageable</w:t>
            </w:r>
          </w:p>
          <w:p w14:paraId="751652F2" w14:textId="77777777" w:rsidR="00C24CF9" w:rsidRPr="008E3479" w:rsidRDefault="00C24CF9" w:rsidP="00B314A0">
            <w:pPr>
              <w:pStyle w:val="chklstbullets"/>
              <w:numPr>
                <w:ilvl w:val="0"/>
                <w:numId w:val="33"/>
              </w:numPr>
              <w:rPr>
                <w:sz w:val="22"/>
              </w:rPr>
            </w:pPr>
            <w:r w:rsidRPr="008E3479">
              <w:rPr>
                <w:sz w:val="22"/>
              </w:rPr>
              <w:t>Milestones can be easier to define</w:t>
            </w:r>
          </w:p>
          <w:p w14:paraId="74790EC1" w14:textId="77777777" w:rsidR="00C24CF9" w:rsidRPr="008E3479" w:rsidRDefault="00C24CF9" w:rsidP="00B314A0">
            <w:pPr>
              <w:pStyle w:val="chklstbullets"/>
              <w:numPr>
                <w:ilvl w:val="0"/>
                <w:numId w:val="33"/>
              </w:numPr>
              <w:rPr>
                <w:sz w:val="22"/>
              </w:rPr>
            </w:pPr>
            <w:r w:rsidRPr="008E3479">
              <w:rPr>
                <w:sz w:val="22"/>
              </w:rPr>
              <w:t>Projects can more easily be “shelved”</w:t>
            </w:r>
          </w:p>
          <w:p w14:paraId="6337EC96" w14:textId="77777777" w:rsidR="00C24CF9" w:rsidRPr="008E3479" w:rsidRDefault="00C24CF9" w:rsidP="00B314A0">
            <w:pPr>
              <w:pStyle w:val="chklstbullets"/>
              <w:numPr>
                <w:ilvl w:val="0"/>
                <w:numId w:val="33"/>
              </w:numPr>
              <w:rPr>
                <w:sz w:val="22"/>
              </w:rPr>
            </w:pPr>
            <w:r w:rsidRPr="008E3479">
              <w:rPr>
                <w:sz w:val="22"/>
              </w:rPr>
              <w:t>Shortest procurement period</w:t>
            </w:r>
          </w:p>
          <w:p w14:paraId="737C14AD" w14:textId="77777777" w:rsidR="00C24CF9" w:rsidRPr="008E3479" w:rsidRDefault="00C24CF9" w:rsidP="00B314A0">
            <w:pPr>
              <w:pStyle w:val="chklstbullets"/>
              <w:numPr>
                <w:ilvl w:val="0"/>
                <w:numId w:val="33"/>
              </w:numPr>
              <w:spacing w:line="240" w:lineRule="auto"/>
              <w:rPr>
                <w:sz w:val="22"/>
              </w:rPr>
            </w:pPr>
            <w:r w:rsidRPr="008E3479">
              <w:rPr>
                <w:sz w:val="22"/>
              </w:rPr>
              <w:t>Elements of design can be advanced prior to permitting, construction, etc.</w:t>
            </w:r>
          </w:p>
          <w:p w14:paraId="7A32170C" w14:textId="77777777" w:rsidR="00C24CF9" w:rsidRPr="008E3479" w:rsidRDefault="00C24CF9" w:rsidP="00B314A0">
            <w:pPr>
              <w:pStyle w:val="chklstbullets"/>
              <w:numPr>
                <w:ilvl w:val="0"/>
                <w:numId w:val="33"/>
              </w:numPr>
              <w:rPr>
                <w:sz w:val="22"/>
              </w:rPr>
            </w:pPr>
            <w:r w:rsidRPr="008E3479">
              <w:rPr>
                <w:sz w:val="22"/>
              </w:rPr>
              <w:t>Time to communicate/discuss design with stakeholders</w:t>
            </w:r>
          </w:p>
          <w:p w14:paraId="6EAB1E45" w14:textId="05D9A927" w:rsidR="00C24CF9" w:rsidRPr="008E3479" w:rsidRDefault="00C24CF9" w:rsidP="00B314A0">
            <w:pPr>
              <w:pStyle w:val="chklstbullets"/>
              <w:numPr>
                <w:ilvl w:val="0"/>
                <w:numId w:val="33"/>
              </w:numPr>
              <w:rPr>
                <w:sz w:val="22"/>
              </w:rPr>
            </w:pPr>
            <w:r w:rsidRPr="008E3479">
              <w:rPr>
                <w:sz w:val="22"/>
              </w:rPr>
              <w:t>Time to perform a linear Design-Bid-Build delivery process</w:t>
            </w:r>
          </w:p>
          <w:p w14:paraId="35B52119" w14:textId="77777777" w:rsidR="00C24CF9" w:rsidRPr="008E3479" w:rsidRDefault="00C24CF9" w:rsidP="00B314A0">
            <w:pPr>
              <w:pStyle w:val="chklstbullets"/>
              <w:numPr>
                <w:ilvl w:val="0"/>
                <w:numId w:val="33"/>
              </w:numPr>
              <w:rPr>
                <w:sz w:val="22"/>
              </w:rPr>
            </w:pPr>
            <w:r w:rsidRPr="008E3479">
              <w:rPr>
                <w:sz w:val="22"/>
              </w:rPr>
              <w:t>Design and construction schedules can be unrealistic due to lack of industry input</w:t>
            </w:r>
          </w:p>
          <w:p w14:paraId="00C38272" w14:textId="77777777" w:rsidR="00C24CF9" w:rsidRPr="008E3479" w:rsidRDefault="00C24CF9" w:rsidP="00B314A0">
            <w:pPr>
              <w:pStyle w:val="chklstbullets"/>
              <w:numPr>
                <w:ilvl w:val="0"/>
                <w:numId w:val="33"/>
              </w:numPr>
              <w:rPr>
                <w:sz w:val="22"/>
              </w:rPr>
            </w:pPr>
            <w:r w:rsidRPr="008E3479">
              <w:rPr>
                <w:sz w:val="22"/>
              </w:rPr>
              <w:t>Errors in design lead to change orders and schedule delays</w:t>
            </w:r>
          </w:p>
          <w:p w14:paraId="1FC3B3E1" w14:textId="676FF207" w:rsidR="00C24CF9" w:rsidRPr="004E6957" w:rsidRDefault="00C24CF9" w:rsidP="00B314A0">
            <w:pPr>
              <w:pStyle w:val="chklstbullets"/>
              <w:numPr>
                <w:ilvl w:val="0"/>
                <w:numId w:val="33"/>
              </w:numPr>
            </w:pPr>
            <w:r w:rsidRPr="008E3479">
              <w:rPr>
                <w:sz w:val="22"/>
              </w:rPr>
              <w:t>Low bid selection may lead to potential delays and other adverse outcomes.</w:t>
            </w:r>
          </w:p>
        </w:tc>
      </w:tr>
      <w:tr w:rsidR="006C6378" w:rsidRPr="004E6957" w14:paraId="0AB87B66"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5A79B8EE" w14:textId="77777777" w:rsidR="006C6378" w:rsidRPr="004E6957" w:rsidRDefault="006C6378" w:rsidP="006C6378">
            <w:pPr>
              <w:pStyle w:val="TableHeading"/>
            </w:pPr>
            <w:r w:rsidRPr="004E6957">
              <w:t>CMGC</w:t>
            </w:r>
          </w:p>
        </w:tc>
      </w:tr>
      <w:tr w:rsidR="00C24CF9" w:rsidRPr="004E6957" w14:paraId="1C103541" w14:textId="77777777" w:rsidTr="00205678">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vAlign w:val="center"/>
          </w:tcPr>
          <w:p w14:paraId="7F5286F4" w14:textId="07BC5131" w:rsidR="00C24CF9" w:rsidRPr="004E6957" w:rsidRDefault="00205678" w:rsidP="00205678">
            <w:pPr>
              <w:pStyle w:val="TableHeading"/>
              <w:tabs>
                <w:tab w:val="left" w:pos="4455"/>
                <w:tab w:val="center" w:pos="5269"/>
              </w:tabs>
            </w:pPr>
            <w:r>
              <w:t xml:space="preserve">Schedule </w:t>
            </w:r>
            <w:r w:rsidR="00C24CF9">
              <w:t>Considerations</w:t>
            </w:r>
          </w:p>
        </w:tc>
      </w:tr>
      <w:tr w:rsidR="00C24CF9" w:rsidRPr="004E6957" w14:paraId="7D16F55F" w14:textId="77777777" w:rsidTr="005911C4">
        <w:trPr>
          <w:cantSplit/>
          <w:trHeight w:val="3600"/>
        </w:trPr>
        <w:tc>
          <w:tcPr>
            <w:tcW w:w="5000" w:type="pct"/>
            <w:tcBorders>
              <w:top w:val="single" w:sz="4" w:space="0" w:color="auto"/>
              <w:left w:val="single" w:sz="18" w:space="0" w:color="auto"/>
              <w:bottom w:val="single" w:sz="18" w:space="0" w:color="auto"/>
              <w:right w:val="single" w:sz="18" w:space="0" w:color="auto"/>
            </w:tcBorders>
            <w:vAlign w:val="center"/>
          </w:tcPr>
          <w:p w14:paraId="7A9DCC8E" w14:textId="77777777" w:rsidR="00C24CF9" w:rsidRPr="008E3479" w:rsidRDefault="00C24CF9" w:rsidP="00B314A0">
            <w:pPr>
              <w:pStyle w:val="chklstbullets"/>
              <w:numPr>
                <w:ilvl w:val="0"/>
                <w:numId w:val="32"/>
              </w:numPr>
              <w:spacing w:line="240" w:lineRule="auto"/>
              <w:rPr>
                <w:sz w:val="22"/>
              </w:rPr>
            </w:pPr>
            <w:r w:rsidRPr="008E3479">
              <w:rPr>
                <w:sz w:val="22"/>
              </w:rPr>
              <w:t>Ability to start construction before entire design, ROW, etc. is complete (i.e., phased design)</w:t>
            </w:r>
          </w:p>
          <w:p w14:paraId="12BD62F8" w14:textId="77777777" w:rsidR="00C24CF9" w:rsidRPr="008E3479" w:rsidRDefault="00C24CF9" w:rsidP="00B314A0">
            <w:pPr>
              <w:pStyle w:val="chklstbullets"/>
              <w:numPr>
                <w:ilvl w:val="0"/>
                <w:numId w:val="32"/>
              </w:numPr>
              <w:rPr>
                <w:sz w:val="22"/>
              </w:rPr>
            </w:pPr>
            <w:r w:rsidRPr="008E3479">
              <w:rPr>
                <w:sz w:val="22"/>
              </w:rPr>
              <w:t>More efficient procurement of long-lead items</w:t>
            </w:r>
          </w:p>
          <w:p w14:paraId="068A6F7B" w14:textId="77777777" w:rsidR="00C24CF9" w:rsidRPr="008E3479" w:rsidRDefault="00C24CF9" w:rsidP="00B314A0">
            <w:pPr>
              <w:pStyle w:val="chklstbullets"/>
              <w:numPr>
                <w:ilvl w:val="0"/>
                <w:numId w:val="32"/>
              </w:numPr>
              <w:spacing w:line="240" w:lineRule="auto"/>
              <w:rPr>
                <w:sz w:val="22"/>
              </w:rPr>
            </w:pPr>
            <w:r w:rsidRPr="008E3479">
              <w:rPr>
                <w:sz w:val="22"/>
              </w:rPr>
              <w:t>Early identification and resolution of design and construction issues (e.g., utility, ROW, and earthwork)</w:t>
            </w:r>
          </w:p>
          <w:p w14:paraId="07E37BAF" w14:textId="77777777" w:rsidR="00C24CF9" w:rsidRPr="008E3479" w:rsidRDefault="00C24CF9" w:rsidP="00B314A0">
            <w:pPr>
              <w:pStyle w:val="chklstbullets"/>
              <w:numPr>
                <w:ilvl w:val="0"/>
                <w:numId w:val="32"/>
              </w:numPr>
              <w:rPr>
                <w:sz w:val="22"/>
              </w:rPr>
            </w:pPr>
            <w:r w:rsidRPr="008E3479">
              <w:rPr>
                <w:sz w:val="22"/>
              </w:rPr>
              <w:t>Can provide a shorter procurement schedule than DB</w:t>
            </w:r>
          </w:p>
          <w:p w14:paraId="3D0C8C51" w14:textId="77777777" w:rsidR="00C24CF9" w:rsidRPr="008E3479" w:rsidRDefault="00C24CF9" w:rsidP="00B314A0">
            <w:pPr>
              <w:pStyle w:val="chklstbullets"/>
              <w:numPr>
                <w:ilvl w:val="0"/>
                <w:numId w:val="32"/>
              </w:numPr>
              <w:rPr>
                <w:sz w:val="22"/>
              </w:rPr>
            </w:pPr>
            <w:r w:rsidRPr="008E3479">
              <w:rPr>
                <w:sz w:val="22"/>
              </w:rPr>
              <w:t>Team involvement for schedule optimization</w:t>
            </w:r>
          </w:p>
          <w:p w14:paraId="256FCB8E" w14:textId="77777777" w:rsidR="00C24CF9" w:rsidRPr="008E3479" w:rsidRDefault="00C24CF9" w:rsidP="00B314A0">
            <w:pPr>
              <w:pStyle w:val="chklstbullets"/>
              <w:numPr>
                <w:ilvl w:val="0"/>
                <w:numId w:val="32"/>
              </w:numPr>
              <w:rPr>
                <w:sz w:val="22"/>
              </w:rPr>
            </w:pPr>
            <w:r w:rsidRPr="008E3479">
              <w:rPr>
                <w:sz w:val="22"/>
              </w:rPr>
              <w:t>Continuous constructability review and VE</w:t>
            </w:r>
          </w:p>
          <w:p w14:paraId="4CE0CF0B" w14:textId="77777777" w:rsidR="00C24CF9" w:rsidRPr="008E3479" w:rsidRDefault="00C24CF9" w:rsidP="00B314A0">
            <w:pPr>
              <w:pStyle w:val="chklstbullets"/>
              <w:numPr>
                <w:ilvl w:val="0"/>
                <w:numId w:val="32"/>
              </w:numPr>
              <w:rPr>
                <w:sz w:val="22"/>
              </w:rPr>
            </w:pPr>
            <w:r w:rsidRPr="008E3479">
              <w:rPr>
                <w:sz w:val="22"/>
              </w:rPr>
              <w:t>Maintenance of Traffic improves with contractor inputs</w:t>
            </w:r>
          </w:p>
          <w:p w14:paraId="6773A545" w14:textId="77777777" w:rsidR="00C24CF9" w:rsidRPr="008E3479" w:rsidRDefault="00C24CF9" w:rsidP="00B314A0">
            <w:pPr>
              <w:pStyle w:val="chklstbullets"/>
              <w:numPr>
                <w:ilvl w:val="0"/>
                <w:numId w:val="32"/>
              </w:numPr>
              <w:spacing w:line="240" w:lineRule="auto"/>
              <w:rPr>
                <w:sz w:val="22"/>
              </w:rPr>
            </w:pPr>
            <w:r w:rsidRPr="008E3479">
              <w:rPr>
                <w:sz w:val="22"/>
              </w:rPr>
              <w:t>Contractor input for phasing, constructability and traffic control may reduce overall schedule</w:t>
            </w:r>
          </w:p>
          <w:p w14:paraId="5A9844D2" w14:textId="0A3AE2EF" w:rsidR="00C24CF9" w:rsidRPr="008E3479" w:rsidRDefault="00C24CF9" w:rsidP="00B314A0">
            <w:pPr>
              <w:pStyle w:val="chklstbullets"/>
              <w:numPr>
                <w:ilvl w:val="0"/>
                <w:numId w:val="32"/>
              </w:numPr>
              <w:spacing w:line="240" w:lineRule="auto"/>
              <w:rPr>
                <w:sz w:val="22"/>
              </w:rPr>
            </w:pPr>
            <w:r w:rsidRPr="008E3479">
              <w:rPr>
                <w:sz w:val="22"/>
              </w:rPr>
              <w:t>Potential for not reaching CAP and substantially delaying schedule</w:t>
            </w:r>
          </w:p>
          <w:p w14:paraId="1E9516B1" w14:textId="1020B348" w:rsidR="00C24CF9" w:rsidRPr="008E3479" w:rsidRDefault="00C24CF9" w:rsidP="00B314A0">
            <w:pPr>
              <w:pStyle w:val="chklstbullets"/>
              <w:numPr>
                <w:ilvl w:val="0"/>
                <w:numId w:val="32"/>
              </w:numPr>
              <w:rPr>
                <w:sz w:val="22"/>
              </w:rPr>
            </w:pPr>
            <w:r w:rsidRPr="008E3479">
              <w:rPr>
                <w:sz w:val="22"/>
              </w:rPr>
              <w:t>CAP negotiation can delay the schedule</w:t>
            </w:r>
          </w:p>
          <w:p w14:paraId="58943514" w14:textId="77777777" w:rsidR="00C24CF9" w:rsidRPr="008E3479" w:rsidRDefault="00C24CF9" w:rsidP="00B314A0">
            <w:pPr>
              <w:pStyle w:val="chklstbullets"/>
              <w:numPr>
                <w:ilvl w:val="0"/>
                <w:numId w:val="32"/>
              </w:numPr>
              <w:rPr>
                <w:sz w:val="22"/>
              </w:rPr>
            </w:pPr>
            <w:r w:rsidRPr="008E3479">
              <w:rPr>
                <w:sz w:val="22"/>
              </w:rPr>
              <w:t>Designer-contractor-agency disagreements can add delays</w:t>
            </w:r>
          </w:p>
          <w:p w14:paraId="469C813E" w14:textId="48C5239F" w:rsidR="00C24CF9" w:rsidRPr="004E6957" w:rsidRDefault="00C24CF9" w:rsidP="00B314A0">
            <w:pPr>
              <w:pStyle w:val="chklstbullets"/>
              <w:numPr>
                <w:ilvl w:val="0"/>
                <w:numId w:val="32"/>
              </w:numPr>
              <w:rPr>
                <w:rFonts w:ascii="Book Antiqua" w:hAnsi="Book Antiqua"/>
              </w:rPr>
            </w:pPr>
            <w:r w:rsidRPr="008E3479">
              <w:rPr>
                <w:sz w:val="22"/>
              </w:rPr>
              <w:t>Strong agency management is required to control schedule</w:t>
            </w:r>
          </w:p>
        </w:tc>
      </w:tr>
      <w:tr w:rsidR="006C6378" w:rsidRPr="004E6957" w14:paraId="72471989"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74D03325" w14:textId="77777777" w:rsidR="006C6378" w:rsidRPr="004E6957" w:rsidRDefault="006C6378" w:rsidP="006C6378">
            <w:pPr>
              <w:pStyle w:val="TableHeading"/>
            </w:pPr>
            <w:r w:rsidRPr="004E6957">
              <w:t>DESIGN-BUILD</w:t>
            </w:r>
          </w:p>
        </w:tc>
      </w:tr>
      <w:tr w:rsidR="00E46117" w:rsidRPr="004E6957" w14:paraId="4FD69D3D" w14:textId="77777777" w:rsidTr="00E46117">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4BD1EF50" w14:textId="5E8386D0" w:rsidR="00E46117" w:rsidRPr="004E6957" w:rsidRDefault="00205678" w:rsidP="006C6378">
            <w:pPr>
              <w:pStyle w:val="TableHeading"/>
            </w:pPr>
            <w:r>
              <w:t xml:space="preserve">Schedule </w:t>
            </w:r>
            <w:r w:rsidR="00E46117">
              <w:t>Considerations</w:t>
            </w:r>
          </w:p>
        </w:tc>
      </w:tr>
      <w:tr w:rsidR="00C24CF9" w:rsidRPr="004E6957" w14:paraId="117C66DC" w14:textId="77777777" w:rsidTr="005911C4">
        <w:trPr>
          <w:cantSplit/>
          <w:trHeight w:val="4320"/>
        </w:trPr>
        <w:tc>
          <w:tcPr>
            <w:tcW w:w="5000" w:type="pct"/>
            <w:tcBorders>
              <w:top w:val="single" w:sz="4" w:space="0" w:color="auto"/>
              <w:left w:val="single" w:sz="18" w:space="0" w:color="auto"/>
              <w:bottom w:val="single" w:sz="18" w:space="0" w:color="auto"/>
              <w:right w:val="single" w:sz="18" w:space="0" w:color="auto"/>
            </w:tcBorders>
            <w:vAlign w:val="center"/>
          </w:tcPr>
          <w:p w14:paraId="19D1CA82" w14:textId="77777777" w:rsidR="00C24CF9" w:rsidRPr="008E3479" w:rsidRDefault="00C24CF9" w:rsidP="00B314A0">
            <w:pPr>
              <w:pStyle w:val="chklstbullets"/>
              <w:numPr>
                <w:ilvl w:val="0"/>
                <w:numId w:val="31"/>
              </w:numPr>
              <w:spacing w:line="240" w:lineRule="auto"/>
              <w:rPr>
                <w:sz w:val="22"/>
              </w:rPr>
            </w:pPr>
            <w:r w:rsidRPr="008E3479">
              <w:rPr>
                <w:sz w:val="22"/>
              </w:rPr>
              <w:t>Potential to accelerate schedule through parallel design-build process</w:t>
            </w:r>
          </w:p>
          <w:p w14:paraId="2052AF80" w14:textId="77777777" w:rsidR="00C24CF9" w:rsidRPr="008E3479" w:rsidRDefault="00C24CF9" w:rsidP="00B314A0">
            <w:pPr>
              <w:pStyle w:val="chklstbullets"/>
              <w:numPr>
                <w:ilvl w:val="0"/>
                <w:numId w:val="31"/>
              </w:numPr>
              <w:rPr>
                <w:sz w:val="22"/>
              </w:rPr>
            </w:pPr>
            <w:r w:rsidRPr="008E3479">
              <w:rPr>
                <w:sz w:val="22"/>
              </w:rPr>
              <w:t xml:space="preserve">Shifting of schedule risk </w:t>
            </w:r>
          </w:p>
          <w:p w14:paraId="30D50F44" w14:textId="77777777" w:rsidR="00C24CF9" w:rsidRPr="008E3479" w:rsidRDefault="00C24CF9" w:rsidP="00B314A0">
            <w:pPr>
              <w:pStyle w:val="chklstbullets"/>
              <w:numPr>
                <w:ilvl w:val="0"/>
                <w:numId w:val="31"/>
              </w:numPr>
              <w:rPr>
                <w:sz w:val="22"/>
              </w:rPr>
            </w:pPr>
            <w:r w:rsidRPr="008E3479">
              <w:rPr>
                <w:sz w:val="22"/>
              </w:rPr>
              <w:t>Industry input into design and schedule</w:t>
            </w:r>
          </w:p>
          <w:p w14:paraId="78B77273" w14:textId="4DC681B7" w:rsidR="00C24CF9" w:rsidRPr="008E3479" w:rsidRDefault="00C24CF9" w:rsidP="00B314A0">
            <w:pPr>
              <w:pStyle w:val="chklstbullets"/>
              <w:numPr>
                <w:ilvl w:val="0"/>
                <w:numId w:val="31"/>
              </w:numPr>
              <w:spacing w:line="240" w:lineRule="auto"/>
              <w:rPr>
                <w:sz w:val="22"/>
              </w:rPr>
            </w:pPr>
            <w:r w:rsidRPr="008E3479">
              <w:rPr>
                <w:sz w:val="22"/>
              </w:rPr>
              <w:t>Fewer chances for disputes between agency and the Design-Build team</w:t>
            </w:r>
          </w:p>
          <w:p w14:paraId="30AEA24F" w14:textId="77777777" w:rsidR="00C24CF9" w:rsidRPr="008E3479" w:rsidRDefault="00C24CF9" w:rsidP="00B314A0">
            <w:pPr>
              <w:pStyle w:val="chklstbullets"/>
              <w:numPr>
                <w:ilvl w:val="0"/>
                <w:numId w:val="31"/>
              </w:numPr>
              <w:rPr>
                <w:sz w:val="22"/>
              </w:rPr>
            </w:pPr>
            <w:r w:rsidRPr="008E3479">
              <w:rPr>
                <w:sz w:val="22"/>
              </w:rPr>
              <w:t>More efficient procurement of long-lead items</w:t>
            </w:r>
          </w:p>
          <w:p w14:paraId="36958658" w14:textId="77777777" w:rsidR="00C24CF9" w:rsidRPr="008E3479" w:rsidRDefault="00C24CF9" w:rsidP="00B314A0">
            <w:pPr>
              <w:pStyle w:val="chklstbullets"/>
              <w:numPr>
                <w:ilvl w:val="0"/>
                <w:numId w:val="31"/>
              </w:numPr>
              <w:spacing w:line="240" w:lineRule="auto"/>
              <w:rPr>
                <w:sz w:val="22"/>
              </w:rPr>
            </w:pPr>
            <w:r w:rsidRPr="008E3479">
              <w:rPr>
                <w:sz w:val="22"/>
              </w:rPr>
              <w:t>Ability to start construction before entire design, ROW, etc. is complete (i.e., phased design)</w:t>
            </w:r>
          </w:p>
          <w:p w14:paraId="4DF45F0E" w14:textId="77777777" w:rsidR="00C24CF9" w:rsidRPr="008E3479" w:rsidRDefault="00C24CF9" w:rsidP="00B314A0">
            <w:pPr>
              <w:pStyle w:val="chklstbullets"/>
              <w:numPr>
                <w:ilvl w:val="0"/>
                <w:numId w:val="31"/>
              </w:numPr>
              <w:rPr>
                <w:sz w:val="22"/>
              </w:rPr>
            </w:pPr>
            <w:r w:rsidRPr="008E3479">
              <w:rPr>
                <w:sz w:val="22"/>
              </w:rPr>
              <w:t>Allows innovation in resource loading and scheduling by DB team</w:t>
            </w:r>
          </w:p>
          <w:p w14:paraId="214FA90D" w14:textId="32EF8330" w:rsidR="00C24CF9" w:rsidRPr="008E3479" w:rsidRDefault="00C24CF9" w:rsidP="00B314A0">
            <w:pPr>
              <w:pStyle w:val="chklstbullets"/>
              <w:numPr>
                <w:ilvl w:val="0"/>
                <w:numId w:val="31"/>
              </w:numPr>
              <w:rPr>
                <w:sz w:val="22"/>
              </w:rPr>
            </w:pPr>
            <w:r w:rsidRPr="008E3479">
              <w:rPr>
                <w:sz w:val="22"/>
              </w:rPr>
              <w:t>Request for proposal development and procurement can be intensive</w:t>
            </w:r>
          </w:p>
          <w:p w14:paraId="08150B5A" w14:textId="77777777" w:rsidR="00C24CF9" w:rsidRPr="008E3479" w:rsidRDefault="00C24CF9" w:rsidP="00B314A0">
            <w:pPr>
              <w:pStyle w:val="chklstbullets"/>
              <w:numPr>
                <w:ilvl w:val="0"/>
                <w:numId w:val="31"/>
              </w:numPr>
              <w:rPr>
                <w:sz w:val="22"/>
              </w:rPr>
            </w:pPr>
            <w:r w:rsidRPr="008E3479">
              <w:rPr>
                <w:sz w:val="22"/>
              </w:rPr>
              <w:t>Undefined events or conditions found after procurement, but during design can impact schedule and cost</w:t>
            </w:r>
          </w:p>
          <w:p w14:paraId="2A6134F1" w14:textId="52B215E1" w:rsidR="00C24CF9" w:rsidRPr="008E3479" w:rsidRDefault="00C24CF9" w:rsidP="00B314A0">
            <w:pPr>
              <w:pStyle w:val="chklstbullets"/>
              <w:numPr>
                <w:ilvl w:val="0"/>
                <w:numId w:val="31"/>
              </w:numPr>
              <w:rPr>
                <w:sz w:val="22"/>
              </w:rPr>
            </w:pPr>
            <w:r w:rsidRPr="008E3479">
              <w:rPr>
                <w:sz w:val="22"/>
              </w:rPr>
              <w:t xml:space="preserve">Time required to define and develop RFP technical requirements and expectations </w:t>
            </w:r>
          </w:p>
          <w:p w14:paraId="445BD162" w14:textId="14F7EC01" w:rsidR="00C24CF9" w:rsidRPr="004E6957" w:rsidRDefault="00C24CF9" w:rsidP="00B314A0">
            <w:pPr>
              <w:pStyle w:val="chklstbullets"/>
              <w:numPr>
                <w:ilvl w:val="0"/>
                <w:numId w:val="34"/>
              </w:numPr>
            </w:pPr>
            <w:r w:rsidRPr="008E3479">
              <w:rPr>
                <w:sz w:val="22"/>
              </w:rPr>
              <w:t>Requires agency and stakeholder commitments to an expeditious review of design</w:t>
            </w:r>
          </w:p>
        </w:tc>
      </w:tr>
    </w:tbl>
    <w:p w14:paraId="2A33FC0C" w14:textId="77777777" w:rsidR="00710BF9" w:rsidRPr="004E6957" w:rsidRDefault="00710BF9" w:rsidP="00710BF9">
      <w:r w:rsidRPr="004E6957">
        <w:br w:type="page"/>
      </w:r>
    </w:p>
    <w:p w14:paraId="14E99192" w14:textId="77777777" w:rsidR="006C6378" w:rsidRPr="004E6957" w:rsidRDefault="006C6378" w:rsidP="006C6378">
      <w:pPr>
        <w:pStyle w:val="Heading3"/>
        <w:numPr>
          <w:ilvl w:val="0"/>
          <w:numId w:val="0"/>
        </w:numPr>
      </w:pPr>
      <w:bookmarkStart w:id="39" w:name="_Toc381016322"/>
      <w:bookmarkStart w:id="40" w:name="_Toc381016321"/>
      <w:r>
        <w:lastRenderedPageBreak/>
        <w:t>3</w:t>
      </w:r>
      <w:r w:rsidRPr="004E6957">
        <w:t xml:space="preserve">) </w:t>
      </w:r>
      <w:r>
        <w:t xml:space="preserve">Project </w:t>
      </w:r>
      <w:r w:rsidRPr="004E6957">
        <w:t xml:space="preserve">Cost </w:t>
      </w:r>
      <w:r>
        <w:t xml:space="preserve">Considerations </w:t>
      </w:r>
      <w:r w:rsidRPr="004E6957">
        <w:t>Project Delivery Selection Checklist</w:t>
      </w:r>
      <w:bookmarkEnd w:id="39"/>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754"/>
      </w:tblGrid>
      <w:tr w:rsidR="006C6378" w:rsidRPr="004E6957" w14:paraId="251D9F59"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5F824F00" w14:textId="77777777" w:rsidR="006C6378" w:rsidRPr="004E6957" w:rsidRDefault="006C6378" w:rsidP="006C6378">
            <w:pPr>
              <w:pStyle w:val="TableHeading"/>
            </w:pPr>
            <w:r w:rsidRPr="004E6957">
              <w:t>DESIGN-BID-BUILD</w:t>
            </w:r>
          </w:p>
        </w:tc>
      </w:tr>
      <w:tr w:rsidR="008E3479" w:rsidRPr="004E6957" w14:paraId="7D9F55E1" w14:textId="77777777" w:rsidTr="008E347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785C07AC" w14:textId="76D7B45F" w:rsidR="008E3479" w:rsidRPr="004E6957" w:rsidRDefault="00205678" w:rsidP="006C6378">
            <w:pPr>
              <w:pStyle w:val="TableHeading"/>
            </w:pPr>
            <w:r>
              <w:t xml:space="preserve">Project Cost </w:t>
            </w:r>
            <w:r w:rsidR="008E3479">
              <w:t>Considerations</w:t>
            </w:r>
          </w:p>
        </w:tc>
      </w:tr>
      <w:tr w:rsidR="005E0A03" w:rsidRPr="004E6957" w14:paraId="301CA612" w14:textId="77777777" w:rsidTr="005911C4">
        <w:trPr>
          <w:cantSplit/>
          <w:trHeight w:val="2304"/>
        </w:trPr>
        <w:tc>
          <w:tcPr>
            <w:tcW w:w="5000" w:type="pct"/>
            <w:tcBorders>
              <w:top w:val="single" w:sz="4" w:space="0" w:color="auto"/>
              <w:left w:val="single" w:sz="18" w:space="0" w:color="auto"/>
              <w:bottom w:val="single" w:sz="18" w:space="0" w:color="auto"/>
              <w:right w:val="single" w:sz="18" w:space="0" w:color="auto"/>
            </w:tcBorders>
            <w:vAlign w:val="center"/>
          </w:tcPr>
          <w:p w14:paraId="40D8498B" w14:textId="77777777" w:rsidR="005E0A03" w:rsidRPr="008E3479" w:rsidRDefault="005E0A03" w:rsidP="00B314A0">
            <w:pPr>
              <w:pStyle w:val="chklstbullets"/>
              <w:numPr>
                <w:ilvl w:val="0"/>
                <w:numId w:val="34"/>
              </w:numPr>
              <w:spacing w:line="240" w:lineRule="auto"/>
              <w:rPr>
                <w:sz w:val="22"/>
              </w:rPr>
            </w:pPr>
            <w:r w:rsidRPr="008E3479">
              <w:rPr>
                <w:sz w:val="22"/>
              </w:rPr>
              <w:t>Competitive bidding provides a low cost construction to a fully defined scope of work</w:t>
            </w:r>
          </w:p>
          <w:p w14:paraId="448A3343" w14:textId="2E0EA66E" w:rsidR="005E0A03" w:rsidRPr="008E3479" w:rsidRDefault="005E0A03" w:rsidP="00B314A0">
            <w:pPr>
              <w:pStyle w:val="chklstbullets"/>
              <w:numPr>
                <w:ilvl w:val="0"/>
                <w:numId w:val="34"/>
              </w:numPr>
              <w:rPr>
                <w:sz w:val="22"/>
              </w:rPr>
            </w:pPr>
            <w:r w:rsidRPr="008E3479">
              <w:rPr>
                <w:sz w:val="22"/>
              </w:rPr>
              <w:t>Increase</w:t>
            </w:r>
            <w:r w:rsidR="0076551B">
              <w:rPr>
                <w:sz w:val="22"/>
              </w:rPr>
              <w:t>d</w:t>
            </w:r>
            <w:r w:rsidRPr="008E3479">
              <w:rPr>
                <w:sz w:val="22"/>
              </w:rPr>
              <w:t xml:space="preserve"> certainty about cost estimates</w:t>
            </w:r>
          </w:p>
          <w:p w14:paraId="04DD5C0C" w14:textId="77777777" w:rsidR="005E0A03" w:rsidRPr="008E3479" w:rsidRDefault="005E0A03" w:rsidP="00B314A0">
            <w:pPr>
              <w:pStyle w:val="chklstbullets"/>
              <w:numPr>
                <w:ilvl w:val="0"/>
                <w:numId w:val="34"/>
              </w:numPr>
              <w:spacing w:line="240" w:lineRule="auto"/>
              <w:rPr>
                <w:sz w:val="22"/>
              </w:rPr>
            </w:pPr>
            <w:r w:rsidRPr="008E3479">
              <w:rPr>
                <w:sz w:val="22"/>
              </w:rPr>
              <w:t>Construction costs are contractually set before construction begins</w:t>
            </w:r>
          </w:p>
          <w:p w14:paraId="3B20EF82" w14:textId="77777777" w:rsidR="005E0A03" w:rsidRPr="008E3479" w:rsidRDefault="005E0A03" w:rsidP="00B314A0">
            <w:pPr>
              <w:pStyle w:val="chklstbullets"/>
              <w:numPr>
                <w:ilvl w:val="0"/>
                <w:numId w:val="34"/>
              </w:numPr>
              <w:rPr>
                <w:sz w:val="22"/>
              </w:rPr>
            </w:pPr>
            <w:r w:rsidRPr="008E3479">
              <w:rPr>
                <w:sz w:val="22"/>
              </w:rPr>
              <w:t xml:space="preserve">Cost accuracy is limited until design is completed </w:t>
            </w:r>
          </w:p>
          <w:p w14:paraId="79911C13" w14:textId="77777777" w:rsidR="005E0A03" w:rsidRPr="008E3479" w:rsidRDefault="005E0A03" w:rsidP="00B314A0">
            <w:pPr>
              <w:pStyle w:val="chklstbullets"/>
              <w:numPr>
                <w:ilvl w:val="0"/>
                <w:numId w:val="34"/>
              </w:numPr>
              <w:spacing w:line="240" w:lineRule="auto"/>
              <w:rPr>
                <w:sz w:val="22"/>
              </w:rPr>
            </w:pPr>
            <w:r w:rsidRPr="008E3479">
              <w:rPr>
                <w:sz w:val="22"/>
              </w:rPr>
              <w:t>Construction costs are not locked in until design is 100% complete</w:t>
            </w:r>
          </w:p>
          <w:p w14:paraId="4EEEFA8A" w14:textId="77777777" w:rsidR="005E0A03" w:rsidRPr="008E3479" w:rsidRDefault="005E0A03" w:rsidP="00B314A0">
            <w:pPr>
              <w:pStyle w:val="chklstbullets"/>
              <w:numPr>
                <w:ilvl w:val="0"/>
                <w:numId w:val="34"/>
              </w:numPr>
              <w:spacing w:line="240" w:lineRule="auto"/>
              <w:rPr>
                <w:sz w:val="22"/>
              </w:rPr>
            </w:pPr>
            <w:r w:rsidRPr="008E3479">
              <w:rPr>
                <w:sz w:val="22"/>
              </w:rPr>
              <w:t>Cost reductions due to contractor innovation and constructability is difficult to obtain</w:t>
            </w:r>
          </w:p>
          <w:p w14:paraId="7766717C" w14:textId="410E60DE" w:rsidR="005E0A03" w:rsidRPr="004E6957" w:rsidRDefault="005E0A03" w:rsidP="00B314A0">
            <w:pPr>
              <w:pStyle w:val="chklstbullets"/>
              <w:numPr>
                <w:ilvl w:val="0"/>
                <w:numId w:val="34"/>
              </w:numPr>
              <w:spacing w:line="240" w:lineRule="auto"/>
            </w:pPr>
            <w:r w:rsidRPr="008E3479">
              <w:rPr>
                <w:sz w:val="22"/>
              </w:rPr>
              <w:t>More potential of cost change orders due to Agency design responsibility</w:t>
            </w:r>
          </w:p>
        </w:tc>
      </w:tr>
      <w:tr w:rsidR="006C6378" w:rsidRPr="004E6957" w14:paraId="05E6094B"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561BDC7A" w14:textId="77777777" w:rsidR="006C6378" w:rsidRPr="004E6957" w:rsidRDefault="006C6378" w:rsidP="006C6378">
            <w:pPr>
              <w:pStyle w:val="TableHeading"/>
            </w:pPr>
            <w:r w:rsidRPr="004E6957">
              <w:t>CMGC</w:t>
            </w:r>
          </w:p>
        </w:tc>
      </w:tr>
      <w:tr w:rsidR="008E3479" w:rsidRPr="004E6957" w14:paraId="70262D38" w14:textId="77777777" w:rsidTr="008E347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2DA00D2C" w14:textId="4C2FA668" w:rsidR="008E3479" w:rsidRPr="004E6957" w:rsidRDefault="00205678" w:rsidP="006C6378">
            <w:pPr>
              <w:pStyle w:val="TableHeading"/>
            </w:pPr>
            <w:r>
              <w:t xml:space="preserve">Project Cost </w:t>
            </w:r>
            <w:r w:rsidR="008E3479">
              <w:t>Considerations</w:t>
            </w:r>
          </w:p>
        </w:tc>
      </w:tr>
      <w:tr w:rsidR="008E3479" w:rsidRPr="004E6957" w14:paraId="10129FE1" w14:textId="77777777" w:rsidTr="005911C4">
        <w:trPr>
          <w:cantSplit/>
          <w:trHeight w:val="2880"/>
        </w:trPr>
        <w:tc>
          <w:tcPr>
            <w:tcW w:w="5000" w:type="pct"/>
            <w:tcBorders>
              <w:top w:val="single" w:sz="4" w:space="0" w:color="auto"/>
              <w:left w:val="single" w:sz="18" w:space="0" w:color="auto"/>
              <w:bottom w:val="single" w:sz="18" w:space="0" w:color="auto"/>
              <w:right w:val="single" w:sz="18" w:space="0" w:color="auto"/>
            </w:tcBorders>
            <w:vAlign w:val="center"/>
          </w:tcPr>
          <w:p w14:paraId="20A382DD" w14:textId="77777777" w:rsidR="008E3479" w:rsidRPr="008E3479" w:rsidRDefault="008E3479" w:rsidP="00B314A0">
            <w:pPr>
              <w:pStyle w:val="chklstbullets"/>
              <w:numPr>
                <w:ilvl w:val="0"/>
                <w:numId w:val="40"/>
              </w:numPr>
              <w:spacing w:line="240" w:lineRule="auto"/>
              <w:rPr>
                <w:sz w:val="22"/>
              </w:rPr>
            </w:pPr>
            <w:r w:rsidRPr="008E3479">
              <w:rPr>
                <w:sz w:val="22"/>
              </w:rPr>
              <w:t>Agency/designer/contractor collaboration to reduce project risk can result in lowest project costs</w:t>
            </w:r>
          </w:p>
          <w:p w14:paraId="3BE0156D" w14:textId="77777777" w:rsidR="008E3479" w:rsidRPr="008E3479" w:rsidRDefault="008E3479" w:rsidP="00B314A0">
            <w:pPr>
              <w:pStyle w:val="chklstbullets"/>
              <w:numPr>
                <w:ilvl w:val="0"/>
                <w:numId w:val="40"/>
              </w:numPr>
              <w:spacing w:line="240" w:lineRule="auto"/>
              <w:rPr>
                <w:sz w:val="22"/>
              </w:rPr>
            </w:pPr>
            <w:r w:rsidRPr="008E3479">
              <w:rPr>
                <w:sz w:val="22"/>
              </w:rPr>
              <w:t>Early contractor involvement can result in cost savings through VE and constructability</w:t>
            </w:r>
          </w:p>
          <w:p w14:paraId="1EA2D8D5" w14:textId="77777777" w:rsidR="008E3479" w:rsidRPr="008E3479" w:rsidRDefault="008E3479" w:rsidP="00B314A0">
            <w:pPr>
              <w:pStyle w:val="chklstbullets"/>
              <w:numPr>
                <w:ilvl w:val="0"/>
                <w:numId w:val="40"/>
              </w:numPr>
              <w:rPr>
                <w:sz w:val="22"/>
              </w:rPr>
            </w:pPr>
            <w:r w:rsidRPr="008E3479">
              <w:rPr>
                <w:sz w:val="22"/>
              </w:rPr>
              <w:t>Cost will be known earlier when compared to DBB</w:t>
            </w:r>
          </w:p>
          <w:p w14:paraId="68651BDF" w14:textId="77777777" w:rsidR="008E3479" w:rsidRPr="008E3479" w:rsidRDefault="008E3479" w:rsidP="00B314A0">
            <w:pPr>
              <w:pStyle w:val="chklstbullets"/>
              <w:numPr>
                <w:ilvl w:val="0"/>
                <w:numId w:val="40"/>
              </w:numPr>
              <w:spacing w:line="240" w:lineRule="auto"/>
              <w:rPr>
                <w:sz w:val="22"/>
              </w:rPr>
            </w:pPr>
            <w:r w:rsidRPr="008E3479">
              <w:rPr>
                <w:sz w:val="22"/>
              </w:rPr>
              <w:t>Integrated design/construction process can provide a cost efficient strategies to project goals</w:t>
            </w:r>
          </w:p>
          <w:p w14:paraId="09EB3892" w14:textId="78543903" w:rsidR="008E3479" w:rsidRPr="008E3479" w:rsidRDefault="008E3479" w:rsidP="00B314A0">
            <w:pPr>
              <w:pStyle w:val="chklstbullets"/>
              <w:numPr>
                <w:ilvl w:val="0"/>
                <w:numId w:val="40"/>
              </w:numPr>
              <w:rPr>
                <w:sz w:val="22"/>
              </w:rPr>
            </w:pPr>
            <w:r w:rsidRPr="008E3479">
              <w:rPr>
                <w:sz w:val="22"/>
              </w:rPr>
              <w:t xml:space="preserve">Can provide a cost efficient response to </w:t>
            </w:r>
            <w:r w:rsidR="0076551B">
              <w:rPr>
                <w:sz w:val="22"/>
              </w:rPr>
              <w:t>meet</w:t>
            </w:r>
            <w:r w:rsidR="0076551B" w:rsidRPr="008E3479">
              <w:rPr>
                <w:sz w:val="22"/>
              </w:rPr>
              <w:t xml:space="preserve"> </w:t>
            </w:r>
            <w:r w:rsidRPr="008E3479">
              <w:rPr>
                <w:sz w:val="22"/>
              </w:rPr>
              <w:t>project goals</w:t>
            </w:r>
          </w:p>
          <w:p w14:paraId="1FE5E480" w14:textId="521C0F31" w:rsidR="008E3479" w:rsidRPr="008E3479" w:rsidRDefault="008E3479" w:rsidP="00B314A0">
            <w:pPr>
              <w:pStyle w:val="chklstbullets"/>
              <w:numPr>
                <w:ilvl w:val="0"/>
                <w:numId w:val="40"/>
              </w:numPr>
              <w:rPr>
                <w:sz w:val="22"/>
              </w:rPr>
            </w:pPr>
            <w:r w:rsidRPr="008E3479">
              <w:rPr>
                <w:sz w:val="22"/>
              </w:rPr>
              <w:t>Non-competitive negotiated CAP introduces price risk</w:t>
            </w:r>
          </w:p>
          <w:p w14:paraId="517BC376" w14:textId="507FFD63" w:rsidR="008E3479" w:rsidRPr="008E3479" w:rsidRDefault="008E3479" w:rsidP="00B314A0">
            <w:pPr>
              <w:pStyle w:val="chklstbullets"/>
              <w:numPr>
                <w:ilvl w:val="0"/>
                <w:numId w:val="40"/>
              </w:numPr>
              <w:spacing w:line="240" w:lineRule="auto"/>
              <w:rPr>
                <w:sz w:val="22"/>
              </w:rPr>
            </w:pPr>
            <w:r w:rsidRPr="008E3479">
              <w:rPr>
                <w:sz w:val="22"/>
              </w:rPr>
              <w:t>Difficulty in CAP negotiation introduces some risk that CAP will not be successfully executed requiring aborting the CMGC process</w:t>
            </w:r>
          </w:p>
          <w:p w14:paraId="7EBEC8D4" w14:textId="5928A923" w:rsidR="008E3479" w:rsidRPr="0076551B" w:rsidRDefault="008E3479" w:rsidP="00B314A0">
            <w:pPr>
              <w:pStyle w:val="chklstbullets"/>
              <w:numPr>
                <w:ilvl w:val="0"/>
                <w:numId w:val="40"/>
              </w:numPr>
              <w:spacing w:line="240" w:lineRule="auto"/>
            </w:pPr>
            <w:r w:rsidRPr="008E3479">
              <w:rPr>
                <w:sz w:val="22"/>
              </w:rPr>
              <w:t xml:space="preserve">Paying for contractors involvement in the design phase </w:t>
            </w:r>
            <w:r w:rsidR="00DE7604">
              <w:rPr>
                <w:sz w:val="22"/>
              </w:rPr>
              <w:t>could potentially</w:t>
            </w:r>
            <w:r w:rsidR="00DE7604" w:rsidRPr="008E3479">
              <w:rPr>
                <w:sz w:val="22"/>
              </w:rPr>
              <w:t xml:space="preserve"> </w:t>
            </w:r>
            <w:r w:rsidRPr="008E3479">
              <w:rPr>
                <w:sz w:val="22"/>
              </w:rPr>
              <w:t>increase total cost</w:t>
            </w:r>
          </w:p>
          <w:p w14:paraId="2CE2B3A6" w14:textId="782B58C2" w:rsidR="0076551B" w:rsidRPr="004E6957" w:rsidRDefault="0076551B" w:rsidP="00B314A0">
            <w:pPr>
              <w:pStyle w:val="chklstbullets"/>
              <w:numPr>
                <w:ilvl w:val="0"/>
                <w:numId w:val="40"/>
              </w:numPr>
              <w:spacing w:line="240" w:lineRule="auto"/>
            </w:pPr>
            <w:r>
              <w:rPr>
                <w:sz w:val="22"/>
              </w:rPr>
              <w:t>Use of Independent Cost Estimating (ICE) expertise to obtain competitive pricing during CAP negotiations</w:t>
            </w:r>
          </w:p>
        </w:tc>
      </w:tr>
      <w:tr w:rsidR="006C6378" w:rsidRPr="004E6957" w14:paraId="5EA1DC78"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358C3389" w14:textId="77777777" w:rsidR="006C6378" w:rsidRPr="004E6957" w:rsidRDefault="006C6378" w:rsidP="006C6378">
            <w:pPr>
              <w:pStyle w:val="TableHeading"/>
            </w:pPr>
            <w:r w:rsidRPr="004E6957">
              <w:t>DESIGN-BUILD</w:t>
            </w:r>
          </w:p>
        </w:tc>
      </w:tr>
      <w:tr w:rsidR="008E3479" w:rsidRPr="004E6957" w14:paraId="1F59E5CE" w14:textId="77777777" w:rsidTr="008E347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7B845911" w14:textId="5B0FD466" w:rsidR="008E3479" w:rsidRPr="004E6957" w:rsidRDefault="00205678" w:rsidP="006C6378">
            <w:pPr>
              <w:pStyle w:val="TableHeading"/>
            </w:pPr>
            <w:r>
              <w:t xml:space="preserve">Project Cost </w:t>
            </w:r>
            <w:r w:rsidR="008E3479">
              <w:t>Considerations</w:t>
            </w:r>
          </w:p>
        </w:tc>
      </w:tr>
      <w:tr w:rsidR="008E3479" w:rsidRPr="004E6957" w14:paraId="01B95CD2" w14:textId="77777777" w:rsidTr="005911C4">
        <w:trPr>
          <w:cantSplit/>
          <w:trHeight w:val="2592"/>
        </w:trPr>
        <w:tc>
          <w:tcPr>
            <w:tcW w:w="5000" w:type="pct"/>
            <w:tcBorders>
              <w:top w:val="single" w:sz="4" w:space="0" w:color="auto"/>
              <w:left w:val="single" w:sz="18" w:space="0" w:color="auto"/>
              <w:bottom w:val="single" w:sz="18" w:space="0" w:color="auto"/>
              <w:right w:val="single" w:sz="18" w:space="0" w:color="auto"/>
            </w:tcBorders>
            <w:vAlign w:val="center"/>
          </w:tcPr>
          <w:p w14:paraId="69B5EDF9" w14:textId="77777777" w:rsidR="008E3479" w:rsidRPr="008E3479" w:rsidRDefault="008E3479" w:rsidP="00B314A0">
            <w:pPr>
              <w:pStyle w:val="chklstbullets"/>
              <w:numPr>
                <w:ilvl w:val="0"/>
                <w:numId w:val="39"/>
              </w:numPr>
              <w:rPr>
                <w:sz w:val="22"/>
              </w:rPr>
            </w:pPr>
            <w:r w:rsidRPr="008E3479">
              <w:rPr>
                <w:sz w:val="22"/>
              </w:rPr>
              <w:t>Contractor input into design should moderate cost</w:t>
            </w:r>
          </w:p>
          <w:p w14:paraId="03776205" w14:textId="77777777" w:rsidR="008E3479" w:rsidRPr="008E3479" w:rsidRDefault="008E3479" w:rsidP="00B314A0">
            <w:pPr>
              <w:pStyle w:val="chklstbullets"/>
              <w:numPr>
                <w:ilvl w:val="0"/>
                <w:numId w:val="39"/>
              </w:numPr>
              <w:spacing w:line="240" w:lineRule="auto"/>
              <w:rPr>
                <w:sz w:val="22"/>
              </w:rPr>
            </w:pPr>
            <w:r w:rsidRPr="008E3479">
              <w:rPr>
                <w:sz w:val="22"/>
              </w:rPr>
              <w:t>Design-builder collaboration and ATCs can provide a cost-efficient response to project goals</w:t>
            </w:r>
          </w:p>
          <w:p w14:paraId="15F81743" w14:textId="77777777" w:rsidR="008E3479" w:rsidRPr="008E3479" w:rsidRDefault="008E3479" w:rsidP="00B314A0">
            <w:pPr>
              <w:pStyle w:val="chklstbullets"/>
              <w:numPr>
                <w:ilvl w:val="0"/>
                <w:numId w:val="39"/>
              </w:numPr>
              <w:spacing w:line="240" w:lineRule="auto"/>
              <w:rPr>
                <w:sz w:val="22"/>
              </w:rPr>
            </w:pPr>
            <w:r w:rsidRPr="008E3479">
              <w:rPr>
                <w:sz w:val="22"/>
              </w:rPr>
              <w:t>Costs are contractually set early in design process with design-build proposal</w:t>
            </w:r>
          </w:p>
          <w:p w14:paraId="69A116B7" w14:textId="77777777" w:rsidR="008E3479" w:rsidRPr="008E3479" w:rsidRDefault="008E3479" w:rsidP="00B314A0">
            <w:pPr>
              <w:pStyle w:val="chklstbullets"/>
              <w:numPr>
                <w:ilvl w:val="0"/>
                <w:numId w:val="39"/>
              </w:numPr>
              <w:rPr>
                <w:sz w:val="22"/>
              </w:rPr>
            </w:pPr>
            <w:r w:rsidRPr="008E3479">
              <w:rPr>
                <w:sz w:val="22"/>
              </w:rPr>
              <w:t>Allows a variable scope bid to match a fixed budget</w:t>
            </w:r>
          </w:p>
          <w:p w14:paraId="63F15F38" w14:textId="77777777" w:rsidR="008E3479" w:rsidRPr="008E3479" w:rsidRDefault="008E3479" w:rsidP="00B314A0">
            <w:pPr>
              <w:pStyle w:val="chklstbullets"/>
              <w:numPr>
                <w:ilvl w:val="0"/>
                <w:numId w:val="39"/>
              </w:numPr>
              <w:rPr>
                <w:sz w:val="22"/>
              </w:rPr>
            </w:pPr>
            <w:r w:rsidRPr="008E3479">
              <w:rPr>
                <w:sz w:val="22"/>
              </w:rPr>
              <w:t>Potential lower average cost growth</w:t>
            </w:r>
          </w:p>
          <w:p w14:paraId="3DDEC109" w14:textId="77777777" w:rsidR="008E3479" w:rsidRPr="008E3479" w:rsidRDefault="008E3479" w:rsidP="00B314A0">
            <w:pPr>
              <w:pStyle w:val="chklstbullets"/>
              <w:numPr>
                <w:ilvl w:val="0"/>
                <w:numId w:val="39"/>
              </w:numPr>
              <w:rPr>
                <w:sz w:val="22"/>
              </w:rPr>
            </w:pPr>
            <w:r w:rsidRPr="008E3479">
              <w:rPr>
                <w:sz w:val="22"/>
              </w:rPr>
              <w:t>Funding can be obligated in a very short timeframe</w:t>
            </w:r>
          </w:p>
          <w:p w14:paraId="43F0A366" w14:textId="25A03A02" w:rsidR="008E3479" w:rsidRPr="004E6957" w:rsidRDefault="008E3479" w:rsidP="00B314A0">
            <w:pPr>
              <w:pStyle w:val="chklstbullets"/>
              <w:numPr>
                <w:ilvl w:val="0"/>
                <w:numId w:val="39"/>
              </w:numPr>
              <w:spacing w:line="240" w:lineRule="auto"/>
            </w:pPr>
            <w:r w:rsidRPr="008E3479">
              <w:rPr>
                <w:sz w:val="22"/>
              </w:rPr>
              <w:t>Risks related to design-build, lump sum cost without 100% design complete, can compromise financial success of the project</w:t>
            </w:r>
          </w:p>
        </w:tc>
      </w:tr>
    </w:tbl>
    <w:p w14:paraId="5F4F5469" w14:textId="77777777" w:rsidR="006C6378" w:rsidRDefault="006C6378" w:rsidP="00205678"/>
    <w:p w14:paraId="48E51D58" w14:textId="77777777" w:rsidR="006C6378" w:rsidRDefault="006C6378">
      <w:pPr>
        <w:spacing w:line="259" w:lineRule="auto"/>
        <w:rPr>
          <w:rFonts w:eastAsiaTheme="majorEastAsia"/>
          <w:b/>
          <w:i/>
          <w:sz w:val="24"/>
          <w:szCs w:val="24"/>
        </w:rPr>
      </w:pPr>
      <w:r>
        <w:br w:type="page"/>
      </w:r>
    </w:p>
    <w:p w14:paraId="27592F0E" w14:textId="016633FD" w:rsidR="00710BF9" w:rsidRPr="004E6957" w:rsidRDefault="006C6378" w:rsidP="00710BF9">
      <w:pPr>
        <w:pStyle w:val="Heading3"/>
        <w:numPr>
          <w:ilvl w:val="0"/>
          <w:numId w:val="0"/>
        </w:numPr>
      </w:pPr>
      <w:r>
        <w:lastRenderedPageBreak/>
        <w:t>4</w:t>
      </w:r>
      <w:r w:rsidR="00710BF9" w:rsidRPr="004E6957">
        <w:t>) Level of Design Project Delivery Selection Checklist</w:t>
      </w:r>
      <w:bookmarkEnd w:id="40"/>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754"/>
      </w:tblGrid>
      <w:tr w:rsidR="00710BF9" w:rsidRPr="004E6957" w14:paraId="706C3E82"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236EE5A2" w14:textId="77777777" w:rsidR="00710BF9" w:rsidRPr="004E6957" w:rsidRDefault="00710BF9" w:rsidP="00E90B05">
            <w:pPr>
              <w:pStyle w:val="TableHeading"/>
            </w:pPr>
            <w:r w:rsidRPr="004E6957">
              <w:t>DESIGN-BID-BUILD</w:t>
            </w:r>
          </w:p>
        </w:tc>
      </w:tr>
      <w:tr w:rsidR="00205678" w:rsidRPr="004E6957" w14:paraId="7CB5A7E3" w14:textId="77777777" w:rsidTr="00205678">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34D579FD" w14:textId="0954271F" w:rsidR="00205678" w:rsidRPr="004E6957" w:rsidRDefault="00205678" w:rsidP="00E90B05">
            <w:pPr>
              <w:pStyle w:val="TableHeading"/>
            </w:pPr>
            <w:r>
              <w:t>Level of Design Considerations</w:t>
            </w:r>
          </w:p>
        </w:tc>
      </w:tr>
      <w:tr w:rsidR="008E3479" w:rsidRPr="004E6957" w14:paraId="6DF2EA45" w14:textId="77777777" w:rsidTr="005911C4">
        <w:trPr>
          <w:cantSplit/>
          <w:trHeight w:val="2880"/>
        </w:trPr>
        <w:tc>
          <w:tcPr>
            <w:tcW w:w="5000" w:type="pct"/>
            <w:tcBorders>
              <w:top w:val="single" w:sz="4" w:space="0" w:color="auto"/>
              <w:left w:val="single" w:sz="18" w:space="0" w:color="auto"/>
              <w:bottom w:val="single" w:sz="18" w:space="0" w:color="auto"/>
              <w:right w:val="single" w:sz="18" w:space="0" w:color="auto"/>
            </w:tcBorders>
            <w:vAlign w:val="center"/>
          </w:tcPr>
          <w:p w14:paraId="0E25DC8A" w14:textId="77777777" w:rsidR="008E3479" w:rsidRPr="00205678" w:rsidRDefault="008E3479" w:rsidP="00B314A0">
            <w:pPr>
              <w:pStyle w:val="chklstbullets"/>
              <w:numPr>
                <w:ilvl w:val="0"/>
                <w:numId w:val="43"/>
              </w:numPr>
              <w:rPr>
                <w:sz w:val="22"/>
              </w:rPr>
            </w:pPr>
            <w:r w:rsidRPr="00205678">
              <w:rPr>
                <w:sz w:val="22"/>
              </w:rPr>
              <w:t>100% design by agency</w:t>
            </w:r>
          </w:p>
          <w:p w14:paraId="5D8A551A" w14:textId="77777777" w:rsidR="008E3479" w:rsidRPr="00205678" w:rsidRDefault="008E3479" w:rsidP="00B314A0">
            <w:pPr>
              <w:pStyle w:val="chklstbullets"/>
              <w:numPr>
                <w:ilvl w:val="0"/>
                <w:numId w:val="43"/>
              </w:numPr>
              <w:spacing w:line="240" w:lineRule="auto"/>
              <w:rPr>
                <w:sz w:val="22"/>
              </w:rPr>
            </w:pPr>
            <w:r w:rsidRPr="00205678">
              <w:rPr>
                <w:sz w:val="22"/>
              </w:rPr>
              <w:t>Agency has complete control over the design (can be beneficial when there is one specific solution for a project)</w:t>
            </w:r>
          </w:p>
          <w:p w14:paraId="1EEF9E6A" w14:textId="77777777" w:rsidR="008E3479" w:rsidRPr="00205678" w:rsidRDefault="008E3479" w:rsidP="00B314A0">
            <w:pPr>
              <w:pStyle w:val="chklstbullets"/>
              <w:numPr>
                <w:ilvl w:val="0"/>
                <w:numId w:val="43"/>
              </w:numPr>
              <w:rPr>
                <w:sz w:val="22"/>
              </w:rPr>
            </w:pPr>
            <w:r w:rsidRPr="00205678">
              <w:rPr>
                <w:sz w:val="22"/>
              </w:rPr>
              <w:t>Project/scope can be developed through design</w:t>
            </w:r>
          </w:p>
          <w:p w14:paraId="699D056C" w14:textId="77777777" w:rsidR="008E3479" w:rsidRPr="00205678" w:rsidRDefault="008E3479" w:rsidP="00B314A0">
            <w:pPr>
              <w:pStyle w:val="chklstbullets"/>
              <w:numPr>
                <w:ilvl w:val="0"/>
                <w:numId w:val="43"/>
              </w:numPr>
              <w:spacing w:line="240" w:lineRule="auto"/>
              <w:rPr>
                <w:sz w:val="22"/>
              </w:rPr>
            </w:pPr>
            <w:r w:rsidRPr="00205678">
              <w:rPr>
                <w:sz w:val="22"/>
              </w:rPr>
              <w:t>The scope of the project is well defined through complete plans and contract documents</w:t>
            </w:r>
          </w:p>
          <w:p w14:paraId="47E5F3EC" w14:textId="77777777" w:rsidR="008E3479" w:rsidRPr="00205678" w:rsidRDefault="008E3479" w:rsidP="00B314A0">
            <w:pPr>
              <w:pStyle w:val="chklstbullets"/>
              <w:numPr>
                <w:ilvl w:val="0"/>
                <w:numId w:val="43"/>
              </w:numPr>
              <w:rPr>
                <w:sz w:val="22"/>
              </w:rPr>
            </w:pPr>
            <w:r w:rsidRPr="00205678">
              <w:rPr>
                <w:sz w:val="22"/>
              </w:rPr>
              <w:t>Well-known process to the industry</w:t>
            </w:r>
          </w:p>
          <w:p w14:paraId="5BCB8FF5" w14:textId="77777777" w:rsidR="008E3479" w:rsidRPr="00205678" w:rsidRDefault="008E3479" w:rsidP="00B314A0">
            <w:pPr>
              <w:pStyle w:val="chklstbullets"/>
              <w:numPr>
                <w:ilvl w:val="0"/>
                <w:numId w:val="43"/>
              </w:numPr>
              <w:spacing w:line="240" w:lineRule="auto"/>
              <w:rPr>
                <w:sz w:val="22"/>
              </w:rPr>
            </w:pPr>
            <w:r w:rsidRPr="00205678">
              <w:rPr>
                <w:sz w:val="22"/>
              </w:rPr>
              <w:t>Agency design errors can result in a higher number of change orders, claims, etc.</w:t>
            </w:r>
          </w:p>
          <w:p w14:paraId="2B5E8112" w14:textId="77777777" w:rsidR="008E3479" w:rsidRPr="00205678" w:rsidRDefault="008E3479" w:rsidP="00B314A0">
            <w:pPr>
              <w:pStyle w:val="chklstbullets"/>
              <w:numPr>
                <w:ilvl w:val="0"/>
                <w:numId w:val="43"/>
              </w:numPr>
              <w:rPr>
                <w:sz w:val="22"/>
              </w:rPr>
            </w:pPr>
            <w:r w:rsidRPr="00205678">
              <w:rPr>
                <w:sz w:val="22"/>
              </w:rPr>
              <w:t>Minimizes competitive innovation opportunities</w:t>
            </w:r>
          </w:p>
          <w:p w14:paraId="3C679CB0" w14:textId="638A6BEC" w:rsidR="008E3479" w:rsidRPr="004E6957" w:rsidRDefault="008E3479" w:rsidP="00B314A0">
            <w:pPr>
              <w:pStyle w:val="chklstbullets"/>
              <w:numPr>
                <w:ilvl w:val="0"/>
                <w:numId w:val="43"/>
              </w:numPr>
              <w:spacing w:line="240" w:lineRule="auto"/>
            </w:pPr>
            <w:r w:rsidRPr="00205678">
              <w:rPr>
                <w:sz w:val="22"/>
              </w:rPr>
              <w:t>Can reduce the level of constructability since the contractor is not bought into the project until after the design is complete</w:t>
            </w:r>
          </w:p>
        </w:tc>
      </w:tr>
      <w:tr w:rsidR="00710BF9" w:rsidRPr="004E6957" w14:paraId="59FAD6F6"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1FB76718" w14:textId="77777777" w:rsidR="00710BF9" w:rsidRPr="004E6957" w:rsidRDefault="00710BF9" w:rsidP="00E90B05">
            <w:pPr>
              <w:pStyle w:val="TableHeading"/>
            </w:pPr>
            <w:r w:rsidRPr="004E6957">
              <w:t>CMGC</w:t>
            </w:r>
          </w:p>
        </w:tc>
      </w:tr>
      <w:tr w:rsidR="00205678" w:rsidRPr="004E6957" w14:paraId="43CCB58D" w14:textId="77777777" w:rsidTr="00205678">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61DBAEC5" w14:textId="7C6D9079" w:rsidR="00205678" w:rsidRPr="004E6957" w:rsidRDefault="00205678" w:rsidP="00E90B05">
            <w:pPr>
              <w:pStyle w:val="TableHeading"/>
            </w:pPr>
            <w:r>
              <w:t>Level of Design Considerations</w:t>
            </w:r>
          </w:p>
        </w:tc>
      </w:tr>
      <w:tr w:rsidR="00205678" w:rsidRPr="004E6957" w14:paraId="1448EE74" w14:textId="77777777" w:rsidTr="005911C4">
        <w:trPr>
          <w:cantSplit/>
          <w:trHeight w:val="2592"/>
        </w:trPr>
        <w:tc>
          <w:tcPr>
            <w:tcW w:w="5000" w:type="pct"/>
            <w:tcBorders>
              <w:top w:val="single" w:sz="4" w:space="0" w:color="auto"/>
              <w:left w:val="single" w:sz="18" w:space="0" w:color="auto"/>
              <w:bottom w:val="single" w:sz="18" w:space="0" w:color="auto"/>
              <w:right w:val="single" w:sz="18" w:space="0" w:color="auto"/>
            </w:tcBorders>
            <w:vAlign w:val="center"/>
          </w:tcPr>
          <w:p w14:paraId="73E31813" w14:textId="77777777" w:rsidR="00205678" w:rsidRPr="00205678" w:rsidRDefault="00205678" w:rsidP="00B314A0">
            <w:pPr>
              <w:pStyle w:val="chklstbullets"/>
              <w:numPr>
                <w:ilvl w:val="0"/>
                <w:numId w:val="42"/>
              </w:numPr>
              <w:spacing w:line="240" w:lineRule="auto"/>
              <w:rPr>
                <w:sz w:val="22"/>
              </w:rPr>
            </w:pPr>
            <w:r w:rsidRPr="00205678">
              <w:rPr>
                <w:sz w:val="22"/>
              </w:rPr>
              <w:t>Can utilize a lower level of design prior to selecting a contractor then collaboratively advance design with agency, designer and contractor</w:t>
            </w:r>
          </w:p>
          <w:p w14:paraId="6A1F8244" w14:textId="77777777" w:rsidR="00205678" w:rsidRPr="00205678" w:rsidRDefault="00205678" w:rsidP="00B314A0">
            <w:pPr>
              <w:pStyle w:val="chklstbullets"/>
              <w:numPr>
                <w:ilvl w:val="0"/>
                <w:numId w:val="42"/>
              </w:numPr>
              <w:spacing w:line="240" w:lineRule="auto"/>
              <w:rPr>
                <w:sz w:val="22"/>
              </w:rPr>
            </w:pPr>
            <w:r w:rsidRPr="00205678">
              <w:rPr>
                <w:sz w:val="22"/>
              </w:rPr>
              <w:t>Contractor involvement in early design improves constructability</w:t>
            </w:r>
          </w:p>
          <w:p w14:paraId="55D56429" w14:textId="77777777" w:rsidR="00205678" w:rsidRPr="00205678" w:rsidRDefault="00205678" w:rsidP="00B314A0">
            <w:pPr>
              <w:pStyle w:val="chklstbullets"/>
              <w:numPr>
                <w:ilvl w:val="0"/>
                <w:numId w:val="42"/>
              </w:numPr>
              <w:rPr>
                <w:sz w:val="22"/>
              </w:rPr>
            </w:pPr>
            <w:r w:rsidRPr="00205678">
              <w:rPr>
                <w:sz w:val="22"/>
              </w:rPr>
              <w:t>Agency controls design</w:t>
            </w:r>
          </w:p>
          <w:p w14:paraId="76706397" w14:textId="77777777" w:rsidR="00205678" w:rsidRPr="00205678" w:rsidRDefault="00205678" w:rsidP="00B314A0">
            <w:pPr>
              <w:pStyle w:val="chklstbullets"/>
              <w:numPr>
                <w:ilvl w:val="0"/>
                <w:numId w:val="42"/>
              </w:numPr>
              <w:spacing w:line="240" w:lineRule="auto"/>
              <w:rPr>
                <w:sz w:val="22"/>
              </w:rPr>
            </w:pPr>
            <w:r w:rsidRPr="00205678">
              <w:rPr>
                <w:sz w:val="22"/>
              </w:rPr>
              <w:t>Design can be used for DBB if the price is not successfully negotiated</w:t>
            </w:r>
          </w:p>
          <w:p w14:paraId="50A98ADF" w14:textId="77777777" w:rsidR="00205678" w:rsidRPr="00205678" w:rsidRDefault="00205678" w:rsidP="00B314A0">
            <w:pPr>
              <w:pStyle w:val="chklstbullets"/>
              <w:numPr>
                <w:ilvl w:val="0"/>
                <w:numId w:val="42"/>
              </w:numPr>
              <w:rPr>
                <w:sz w:val="22"/>
              </w:rPr>
            </w:pPr>
            <w:r w:rsidRPr="00205678">
              <w:rPr>
                <w:sz w:val="22"/>
              </w:rPr>
              <w:t>Design can be responsive to risk minimization</w:t>
            </w:r>
          </w:p>
          <w:p w14:paraId="13415FF6" w14:textId="77777777" w:rsidR="00205678" w:rsidRPr="00205678" w:rsidRDefault="00205678" w:rsidP="00B314A0">
            <w:pPr>
              <w:pStyle w:val="chklstbullets"/>
              <w:numPr>
                <w:ilvl w:val="0"/>
                <w:numId w:val="42"/>
              </w:numPr>
              <w:spacing w:line="240" w:lineRule="auto"/>
              <w:rPr>
                <w:sz w:val="22"/>
              </w:rPr>
            </w:pPr>
            <w:r w:rsidRPr="00205678">
              <w:rPr>
                <w:sz w:val="22"/>
              </w:rPr>
              <w:t>Teaming and communicating concerning design can cause disputes</w:t>
            </w:r>
          </w:p>
          <w:p w14:paraId="4E0B16C4" w14:textId="77777777" w:rsidR="00205678" w:rsidRPr="00205678" w:rsidRDefault="00205678" w:rsidP="00B314A0">
            <w:pPr>
              <w:pStyle w:val="chklstbullets"/>
              <w:numPr>
                <w:ilvl w:val="0"/>
                <w:numId w:val="42"/>
              </w:numPr>
              <w:rPr>
                <w:sz w:val="22"/>
              </w:rPr>
            </w:pPr>
            <w:r w:rsidRPr="00205678">
              <w:rPr>
                <w:sz w:val="22"/>
              </w:rPr>
              <w:t>Three party process can slow progression of design</w:t>
            </w:r>
          </w:p>
          <w:p w14:paraId="236928A4" w14:textId="7BEA50D0" w:rsidR="00205678" w:rsidRPr="004E6957" w:rsidRDefault="001A210D" w:rsidP="00B314A0">
            <w:pPr>
              <w:pStyle w:val="chklstbullets"/>
              <w:numPr>
                <w:ilvl w:val="0"/>
                <w:numId w:val="42"/>
              </w:numPr>
              <w:spacing w:line="240" w:lineRule="auto"/>
            </w:pPr>
            <w:r>
              <w:rPr>
                <w:sz w:val="22"/>
              </w:rPr>
              <w:t>Advanced design</w:t>
            </w:r>
            <w:r w:rsidR="00205678" w:rsidRPr="00205678">
              <w:rPr>
                <w:sz w:val="22"/>
              </w:rPr>
              <w:t xml:space="preserve"> </w:t>
            </w:r>
            <w:r>
              <w:rPr>
                <w:sz w:val="22"/>
              </w:rPr>
              <w:t xml:space="preserve">can </w:t>
            </w:r>
            <w:r w:rsidR="00DA02E1">
              <w:rPr>
                <w:sz w:val="22"/>
              </w:rPr>
              <w:t>limit</w:t>
            </w:r>
            <w:r w:rsidR="00205678" w:rsidRPr="00205678">
              <w:rPr>
                <w:sz w:val="22"/>
              </w:rPr>
              <w:t xml:space="preserve"> the advantages of CMGC or could require </w:t>
            </w:r>
            <w:r>
              <w:rPr>
                <w:sz w:val="22"/>
              </w:rPr>
              <w:t>re-design</w:t>
            </w:r>
          </w:p>
        </w:tc>
      </w:tr>
      <w:tr w:rsidR="00BD14E7" w:rsidRPr="004E6957" w14:paraId="1AB61E57" w14:textId="77777777" w:rsidTr="00BD14E7">
        <w:trPr>
          <w:cantSplit/>
          <w:trHeight w:val="288"/>
        </w:trPr>
        <w:tc>
          <w:tcPr>
            <w:tcW w:w="5000" w:type="pct"/>
            <w:tcBorders>
              <w:top w:val="single" w:sz="18" w:space="0" w:color="auto"/>
              <w:left w:val="single" w:sz="18" w:space="0" w:color="auto"/>
              <w:bottom w:val="single" w:sz="18" w:space="0" w:color="auto"/>
            </w:tcBorders>
            <w:shd w:val="clear" w:color="auto" w:fill="E2EFD9" w:themeFill="accent6" w:themeFillTint="33"/>
          </w:tcPr>
          <w:p w14:paraId="539F20B2" w14:textId="77777777" w:rsidR="00BD14E7" w:rsidRPr="004E6957" w:rsidRDefault="00BD14E7" w:rsidP="006C6378">
            <w:pPr>
              <w:pStyle w:val="TableHeading"/>
            </w:pPr>
            <w:r w:rsidRPr="004E6957">
              <w:t>DESIGN-BUILD</w:t>
            </w:r>
          </w:p>
        </w:tc>
      </w:tr>
      <w:tr w:rsidR="008E3479" w:rsidRPr="004E6957" w14:paraId="0AA59E06" w14:textId="77777777" w:rsidTr="008E3479">
        <w:trPr>
          <w:cantSplit/>
        </w:trPr>
        <w:tc>
          <w:tcPr>
            <w:tcW w:w="5000" w:type="pct"/>
            <w:tcBorders>
              <w:top w:val="single" w:sz="18" w:space="0" w:color="auto"/>
              <w:left w:val="single" w:sz="18" w:space="0" w:color="auto"/>
              <w:bottom w:val="single" w:sz="4" w:space="0" w:color="auto"/>
              <w:right w:val="single" w:sz="18" w:space="0" w:color="auto"/>
            </w:tcBorders>
            <w:shd w:val="clear" w:color="auto" w:fill="C4BC96"/>
          </w:tcPr>
          <w:p w14:paraId="1489EF14" w14:textId="124C655A" w:rsidR="008E3479" w:rsidRPr="004E6957" w:rsidRDefault="00205678" w:rsidP="006C6378">
            <w:pPr>
              <w:pStyle w:val="TableHeading"/>
            </w:pPr>
            <w:r>
              <w:t xml:space="preserve">Level of Design </w:t>
            </w:r>
            <w:r w:rsidR="008E3479">
              <w:t>Considerations</w:t>
            </w:r>
          </w:p>
        </w:tc>
      </w:tr>
      <w:tr w:rsidR="008E3479" w:rsidRPr="004E6957" w14:paraId="34804C9C" w14:textId="77777777" w:rsidTr="005911C4">
        <w:trPr>
          <w:cantSplit/>
          <w:trHeight w:val="4176"/>
        </w:trPr>
        <w:tc>
          <w:tcPr>
            <w:tcW w:w="5000" w:type="pct"/>
            <w:tcBorders>
              <w:top w:val="single" w:sz="4" w:space="0" w:color="auto"/>
              <w:left w:val="single" w:sz="18" w:space="0" w:color="auto"/>
              <w:bottom w:val="single" w:sz="18" w:space="0" w:color="auto"/>
              <w:right w:val="single" w:sz="18" w:space="0" w:color="auto"/>
            </w:tcBorders>
            <w:vAlign w:val="center"/>
          </w:tcPr>
          <w:p w14:paraId="10312228" w14:textId="77777777" w:rsidR="008E3479" w:rsidRPr="00205678" w:rsidRDefault="008E3479" w:rsidP="00B314A0">
            <w:pPr>
              <w:pStyle w:val="chklstbullets"/>
              <w:numPr>
                <w:ilvl w:val="0"/>
                <w:numId w:val="41"/>
              </w:numPr>
              <w:spacing w:line="240" w:lineRule="auto"/>
              <w:rPr>
                <w:sz w:val="22"/>
              </w:rPr>
            </w:pPr>
            <w:r w:rsidRPr="00205678">
              <w:rPr>
                <w:sz w:val="22"/>
              </w:rPr>
              <w:t>Design advanced by the agency to level necessary to precisely define the contract requirements and properly allocate risk</w:t>
            </w:r>
          </w:p>
          <w:p w14:paraId="47F8021E" w14:textId="77777777" w:rsidR="008E3479" w:rsidRPr="00205678" w:rsidRDefault="008E3479" w:rsidP="00B314A0">
            <w:pPr>
              <w:pStyle w:val="chklstbullets"/>
              <w:numPr>
                <w:ilvl w:val="0"/>
                <w:numId w:val="41"/>
              </w:numPr>
              <w:spacing w:line="240" w:lineRule="auto"/>
              <w:rPr>
                <w:sz w:val="22"/>
              </w:rPr>
            </w:pPr>
            <w:r w:rsidRPr="00205678">
              <w:rPr>
                <w:sz w:val="22"/>
              </w:rPr>
              <w:t>Does not require much design to be completed before awarding project to the design-builder (between ~ 10% - 30% complete)</w:t>
            </w:r>
          </w:p>
          <w:p w14:paraId="10760B79" w14:textId="77777777" w:rsidR="008E3479" w:rsidRPr="00205678" w:rsidRDefault="008E3479" w:rsidP="00B314A0">
            <w:pPr>
              <w:pStyle w:val="chklstbullets"/>
              <w:numPr>
                <w:ilvl w:val="0"/>
                <w:numId w:val="41"/>
              </w:numPr>
              <w:spacing w:line="240" w:lineRule="auto"/>
              <w:rPr>
                <w:sz w:val="22"/>
              </w:rPr>
            </w:pPr>
            <w:r w:rsidRPr="00205678">
              <w:rPr>
                <w:sz w:val="22"/>
              </w:rPr>
              <w:t>Contractor involvement in early design, which improves constructability and innovation</w:t>
            </w:r>
          </w:p>
          <w:p w14:paraId="1BA2DAE1" w14:textId="77777777" w:rsidR="008E3479" w:rsidRPr="00205678" w:rsidRDefault="008E3479" w:rsidP="00B314A0">
            <w:pPr>
              <w:pStyle w:val="chklstbullets"/>
              <w:numPr>
                <w:ilvl w:val="0"/>
                <w:numId w:val="41"/>
              </w:numPr>
              <w:spacing w:line="240" w:lineRule="auto"/>
              <w:rPr>
                <w:sz w:val="22"/>
              </w:rPr>
            </w:pPr>
            <w:r w:rsidRPr="00205678">
              <w:rPr>
                <w:sz w:val="22"/>
              </w:rPr>
              <w:t>Plans do not have to be as detailed because the design-builder is bought into the project early in the process and will accept design responsibility</w:t>
            </w:r>
          </w:p>
          <w:p w14:paraId="51B3ACE0" w14:textId="477F8A96" w:rsidR="008E3479" w:rsidRPr="00205678" w:rsidRDefault="0076551B" w:rsidP="00B314A0">
            <w:pPr>
              <w:pStyle w:val="chklstbullets"/>
              <w:numPr>
                <w:ilvl w:val="0"/>
                <w:numId w:val="41"/>
              </w:numPr>
              <w:spacing w:line="240" w:lineRule="auto"/>
              <w:rPr>
                <w:sz w:val="22"/>
              </w:rPr>
            </w:pPr>
            <w:r>
              <w:rPr>
                <w:sz w:val="22"/>
              </w:rPr>
              <w:t>Clearly</w:t>
            </w:r>
            <w:r w:rsidR="008E3479" w:rsidRPr="00205678">
              <w:rPr>
                <w:sz w:val="22"/>
              </w:rPr>
              <w:t xml:space="preserve"> </w:t>
            </w:r>
            <w:r>
              <w:rPr>
                <w:sz w:val="22"/>
              </w:rPr>
              <w:t>define</w:t>
            </w:r>
            <w:r w:rsidR="008E3479" w:rsidRPr="00205678">
              <w:rPr>
                <w:sz w:val="22"/>
              </w:rPr>
              <w:t xml:space="preserve"> requirements in the RFP because it is the basis for the contract</w:t>
            </w:r>
          </w:p>
          <w:p w14:paraId="74FBDD9F" w14:textId="77777777" w:rsidR="008E3479" w:rsidRPr="00205678" w:rsidRDefault="008E3479" w:rsidP="00B314A0">
            <w:pPr>
              <w:pStyle w:val="chklstbullets"/>
              <w:numPr>
                <w:ilvl w:val="0"/>
                <w:numId w:val="41"/>
              </w:numPr>
              <w:spacing w:line="240" w:lineRule="auto"/>
              <w:rPr>
                <w:sz w:val="22"/>
              </w:rPr>
            </w:pPr>
            <w:r w:rsidRPr="00205678">
              <w:rPr>
                <w:sz w:val="22"/>
              </w:rPr>
              <w:t>If design is too far advanced it will limit the advantages of design-build</w:t>
            </w:r>
          </w:p>
          <w:p w14:paraId="7D720B34" w14:textId="76E552A0" w:rsidR="008E3479" w:rsidRPr="00205678" w:rsidRDefault="0076551B" w:rsidP="00B314A0">
            <w:pPr>
              <w:pStyle w:val="chklstbullets"/>
              <w:numPr>
                <w:ilvl w:val="0"/>
                <w:numId w:val="41"/>
              </w:numPr>
              <w:spacing w:line="240" w:lineRule="auto"/>
              <w:rPr>
                <w:sz w:val="22"/>
              </w:rPr>
            </w:pPr>
            <w:r>
              <w:rPr>
                <w:sz w:val="22"/>
              </w:rPr>
              <w:t>C</w:t>
            </w:r>
            <w:r w:rsidRPr="00205678">
              <w:rPr>
                <w:sz w:val="22"/>
              </w:rPr>
              <w:t>arefully develop</w:t>
            </w:r>
            <w:r>
              <w:rPr>
                <w:sz w:val="22"/>
              </w:rPr>
              <w:t xml:space="preserve"> the RFP so that scope is fully defined</w:t>
            </w:r>
          </w:p>
          <w:p w14:paraId="1B24C034" w14:textId="77777777" w:rsidR="008E3479" w:rsidRPr="00205678" w:rsidRDefault="008E3479" w:rsidP="00B314A0">
            <w:pPr>
              <w:pStyle w:val="chklstbullets"/>
              <w:numPr>
                <w:ilvl w:val="0"/>
                <w:numId w:val="41"/>
              </w:numPr>
              <w:spacing w:line="240" w:lineRule="auto"/>
              <w:rPr>
                <w:sz w:val="22"/>
              </w:rPr>
            </w:pPr>
            <w:r w:rsidRPr="00205678">
              <w:rPr>
                <w:sz w:val="22"/>
              </w:rPr>
              <w:t>Over utilizing performance specifications to enhance innovation can risk quality through reduced technical requirements</w:t>
            </w:r>
          </w:p>
          <w:p w14:paraId="6BEE5D89" w14:textId="77777777" w:rsidR="008E3479" w:rsidRPr="00205678" w:rsidRDefault="008E3479" w:rsidP="00B314A0">
            <w:pPr>
              <w:pStyle w:val="chklstbullets"/>
              <w:numPr>
                <w:ilvl w:val="0"/>
                <w:numId w:val="41"/>
              </w:numPr>
              <w:rPr>
                <w:sz w:val="22"/>
              </w:rPr>
            </w:pPr>
            <w:r w:rsidRPr="00205678">
              <w:rPr>
                <w:sz w:val="22"/>
              </w:rPr>
              <w:t>Less agency control over the design</w:t>
            </w:r>
          </w:p>
          <w:p w14:paraId="304725C2" w14:textId="32873806" w:rsidR="008E3479" w:rsidRPr="004E6957" w:rsidRDefault="008E3479" w:rsidP="00B314A0">
            <w:pPr>
              <w:pStyle w:val="chklstbullets"/>
              <w:numPr>
                <w:ilvl w:val="0"/>
                <w:numId w:val="41"/>
              </w:numPr>
              <w:spacing w:line="240" w:lineRule="auto"/>
            </w:pPr>
            <w:r w:rsidRPr="00205678">
              <w:rPr>
                <w:sz w:val="22"/>
              </w:rPr>
              <w:t>Can create project less standardized designs across agency as a whole</w:t>
            </w:r>
          </w:p>
        </w:tc>
      </w:tr>
    </w:tbl>
    <w:p w14:paraId="4CF08792" w14:textId="77777777" w:rsidR="00710BF9" w:rsidRPr="004E6957" w:rsidRDefault="00710BF9" w:rsidP="00710BF9"/>
    <w:p w14:paraId="428DC50E" w14:textId="77777777" w:rsidR="00710BF9" w:rsidRPr="004E6957" w:rsidRDefault="00710BF9" w:rsidP="00710BF9">
      <w:r w:rsidRPr="004E6957">
        <w:br w:type="page"/>
      </w:r>
    </w:p>
    <w:p w14:paraId="7FD2E893" w14:textId="77777777" w:rsidR="00710BF9" w:rsidRPr="004E6957" w:rsidRDefault="00710BF9" w:rsidP="00A63664">
      <w:pPr>
        <w:pStyle w:val="Heading3"/>
        <w:numPr>
          <w:ilvl w:val="0"/>
          <w:numId w:val="0"/>
        </w:numPr>
      </w:pPr>
      <w:bookmarkStart w:id="41" w:name="_Toc381016323"/>
      <w:r w:rsidRPr="004E6957">
        <w:lastRenderedPageBreak/>
        <w:t>5a) Initial Risk Assessment Guidance</w:t>
      </w:r>
      <w:bookmarkEnd w:id="41"/>
    </w:p>
    <w:p w14:paraId="59315C6B" w14:textId="77777777" w:rsidR="00710BF9" w:rsidRPr="004E6957" w:rsidRDefault="00710BF9" w:rsidP="00710BF9">
      <w:pPr>
        <w:spacing w:after="0"/>
      </w:pPr>
      <w:r w:rsidRPr="004E6957">
        <w:t>Three sets of risk assessment checklists are provided to assist in an initial risk assessment relative to the selection of the delivery method:</w:t>
      </w:r>
    </w:p>
    <w:p w14:paraId="55B34904" w14:textId="77777777" w:rsidR="00710BF9" w:rsidRPr="004E6957" w:rsidRDefault="00710BF9" w:rsidP="00710BF9">
      <w:pPr>
        <w:pStyle w:val="Bullets"/>
      </w:pPr>
      <w:r w:rsidRPr="004E6957">
        <w:t>Typical Transportation Project Risks</w:t>
      </w:r>
    </w:p>
    <w:p w14:paraId="5A04F79E" w14:textId="77777777" w:rsidR="00710BF9" w:rsidRPr="004E6957" w:rsidRDefault="00710BF9" w:rsidP="00710BF9">
      <w:pPr>
        <w:pStyle w:val="Bullets"/>
      </w:pPr>
      <w:r w:rsidRPr="004E6957">
        <w:t>General Project Risks Checklist</w:t>
      </w:r>
    </w:p>
    <w:p w14:paraId="0B9C4816" w14:textId="77777777" w:rsidR="00710BF9" w:rsidRPr="004E6957" w:rsidRDefault="00710BF9" w:rsidP="00710BF9">
      <w:pPr>
        <w:pStyle w:val="Bullets"/>
        <w:spacing w:after="240"/>
      </w:pPr>
      <w:r w:rsidRPr="004E6957">
        <w:t>Opportunities/Obstacles Checklist (relative to each delivery method)</w:t>
      </w:r>
    </w:p>
    <w:p w14:paraId="058625C0" w14:textId="77777777" w:rsidR="00710BF9" w:rsidRPr="004E6957" w:rsidRDefault="00710BF9" w:rsidP="00710BF9">
      <w:r w:rsidRPr="004E6957">
        <w:t>It is important to recognize that the initial risk assessment is to only ensure the selected delivery method can properly address the project risks.  A more detailed level of risk assessment should be performed concurrently with the development of the procurement documents to ensure that project risks are properly allocated, managed, and minimized through the procurement and implementation of the project.</w:t>
      </w:r>
    </w:p>
    <w:p w14:paraId="19819E9C" w14:textId="3C892E9D" w:rsidR="00710BF9" w:rsidRPr="004E6957" w:rsidRDefault="00A21CB8" w:rsidP="00710BF9">
      <w:r>
        <w:t>The f</w:t>
      </w:r>
      <w:r w:rsidR="00710BF9" w:rsidRPr="004E6957">
        <w:t>ollowing is a list of project risks that are frequently encountered on transportation projects and a discussion on how the risks are resolved through the different delivery methods.</w:t>
      </w:r>
    </w:p>
    <w:p w14:paraId="1CAE8C48" w14:textId="77777777" w:rsidR="00710BF9" w:rsidRPr="004E6957" w:rsidRDefault="00710BF9" w:rsidP="00A21CB8">
      <w:pPr>
        <w:pStyle w:val="Heading5"/>
        <w:numPr>
          <w:ilvl w:val="0"/>
          <w:numId w:val="0"/>
        </w:numPr>
        <w:ind w:left="1008" w:hanging="1008"/>
      </w:pPr>
      <w:r w:rsidRPr="004E6957">
        <w:t xml:space="preserve">1) Site Conditions and Investigations </w:t>
      </w:r>
    </w:p>
    <w:p w14:paraId="3210B8C4" w14:textId="73BA67C8" w:rsidR="00A21CB8" w:rsidRDefault="00710BF9" w:rsidP="00A21CB8">
      <w:pPr>
        <w:spacing w:after="120" w:line="276" w:lineRule="auto"/>
      </w:pPr>
      <w:r w:rsidRPr="004E6957">
        <w:t>How unknown site conditions are resolved. For additional information on site conditions, refer to 23 CFR 635.109(a) at the following link:</w:t>
      </w:r>
      <w:r w:rsidR="00A21CB8">
        <w:t xml:space="preserve"> </w:t>
      </w:r>
      <w:hyperlink r:id="rId10" w:anchor="23:1.0.1.7.23.1.1.9" w:history="1">
        <w:r w:rsidR="00A21CB8">
          <w:rPr>
            <w:rStyle w:val="Hyperlink"/>
          </w:rPr>
          <w:t>http://ecfr.gpoaccess.gov/</w:t>
        </w:r>
      </w:hyperlink>
      <w:r w:rsidR="00A21CB8">
        <w:t xml:space="preserve">  </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0790"/>
      </w:tblGrid>
      <w:tr w:rsidR="00710BF9" w:rsidRPr="004E6957" w14:paraId="175C9B70" w14:textId="77777777" w:rsidTr="00DE7604">
        <w:trPr>
          <w:cantSplit/>
        </w:trPr>
        <w:tc>
          <w:tcPr>
            <w:tcW w:w="5000" w:type="pct"/>
            <w:shd w:val="clear" w:color="auto" w:fill="EAF1DD"/>
          </w:tcPr>
          <w:p w14:paraId="48791F7D" w14:textId="77777777" w:rsidR="00710BF9" w:rsidRPr="004E6957" w:rsidRDefault="00710BF9" w:rsidP="00E90B05">
            <w:pPr>
              <w:pStyle w:val="TableHeading"/>
              <w:spacing w:line="276" w:lineRule="auto"/>
            </w:pPr>
            <w:r w:rsidRPr="004E6957">
              <w:t>DESIGN-BID-BUILD</w:t>
            </w:r>
          </w:p>
          <w:p w14:paraId="69B9C8E3" w14:textId="77777777" w:rsidR="00710BF9" w:rsidRPr="004E6957" w:rsidRDefault="00710BF9" w:rsidP="00E90B05">
            <w:pPr>
              <w:spacing w:line="276" w:lineRule="auto"/>
              <w:rPr>
                <w:i/>
                <w:sz w:val="24"/>
              </w:rPr>
            </w:pPr>
            <w:r w:rsidRPr="004E6957">
              <w:t>Site condition risks are generally best identified and mitigated during the design process prior to procurement to minimize the potential for change orders and claims when the schedule allows.</w:t>
            </w:r>
          </w:p>
        </w:tc>
      </w:tr>
      <w:tr w:rsidR="00710BF9" w:rsidRPr="004E6957" w14:paraId="37BB3A18" w14:textId="77777777" w:rsidTr="00DE7604">
        <w:trPr>
          <w:cantSplit/>
          <w:trHeight w:val="278"/>
        </w:trPr>
        <w:tc>
          <w:tcPr>
            <w:tcW w:w="5000" w:type="pct"/>
            <w:shd w:val="clear" w:color="auto" w:fill="EAF1DD"/>
          </w:tcPr>
          <w:p w14:paraId="640376D3" w14:textId="77777777" w:rsidR="00710BF9" w:rsidRPr="004E6957" w:rsidRDefault="00710BF9" w:rsidP="00E90B05">
            <w:pPr>
              <w:pStyle w:val="TableHeading"/>
              <w:spacing w:line="276" w:lineRule="auto"/>
            </w:pPr>
            <w:r w:rsidRPr="004E6957">
              <w:t>CMGC</w:t>
            </w:r>
          </w:p>
          <w:p w14:paraId="73F2768F" w14:textId="4A7250CF" w:rsidR="00710BF9" w:rsidRPr="004E6957" w:rsidRDefault="00E46117" w:rsidP="00E90B05">
            <w:pPr>
              <w:spacing w:line="276" w:lineRule="auto"/>
              <w:rPr>
                <w:rFonts w:ascii="Arial" w:hAnsi="Arial" w:cs="Arial"/>
                <w:i/>
                <w:sz w:val="24"/>
              </w:rPr>
            </w:pPr>
            <w:r>
              <w:t>CDOT</w:t>
            </w:r>
            <w:r w:rsidR="00710BF9" w:rsidRPr="004E6957">
              <w:t xml:space="preserve">, the designer, and the contractor can collectively assess site condition risks, identify the need to perform site investigations in order to reduce risks, and properly allocate risk prior to </w:t>
            </w:r>
            <w:r w:rsidR="0031037A">
              <w:t>CAP</w:t>
            </w:r>
            <w:r w:rsidR="00710BF9" w:rsidRPr="004E6957">
              <w:t>.</w:t>
            </w:r>
          </w:p>
        </w:tc>
      </w:tr>
      <w:tr w:rsidR="00BD14E7" w:rsidRPr="004E6957" w14:paraId="21D0BAE6" w14:textId="77777777" w:rsidTr="00DE7604">
        <w:trPr>
          <w:cantSplit/>
        </w:trPr>
        <w:tc>
          <w:tcPr>
            <w:tcW w:w="5000" w:type="pct"/>
            <w:shd w:val="clear" w:color="auto" w:fill="EAF1DD"/>
          </w:tcPr>
          <w:p w14:paraId="1A3F3066" w14:textId="77777777" w:rsidR="00BD14E7" w:rsidRPr="004E6957" w:rsidRDefault="00BD14E7" w:rsidP="006C6378">
            <w:pPr>
              <w:pStyle w:val="TableHeading"/>
              <w:spacing w:line="276" w:lineRule="auto"/>
            </w:pPr>
            <w:r w:rsidRPr="004E6957">
              <w:t>DESIGN-BUILD</w:t>
            </w:r>
          </w:p>
          <w:p w14:paraId="05307B98" w14:textId="371B6FAF" w:rsidR="00BD14E7" w:rsidRPr="004E6957" w:rsidRDefault="00BD14E7" w:rsidP="006C6378">
            <w:pPr>
              <w:spacing w:line="276" w:lineRule="auto"/>
            </w:pPr>
            <w:r w:rsidRPr="004E6957">
              <w:t xml:space="preserve">Certain site condition responsibilities can be allocated to the design-builder provided they are well defined and associated third party approval processes are well defined. Caution should be </w:t>
            </w:r>
            <w:r w:rsidR="00DA02E1" w:rsidRPr="004E6957">
              <w:t>used,</w:t>
            </w:r>
            <w:r w:rsidRPr="004E6957">
              <w:t xml:space="preserve"> as unreasonable allocation of site condition risk will result in high contingencies during bidding.  The Agency should perform site investigations in advance of procurement to define conditions and avoid duplication of effort by proposers. At a minimum, the Agency should perform the following investigations:</w:t>
            </w:r>
          </w:p>
          <w:p w14:paraId="30023516" w14:textId="77777777" w:rsidR="00BD14E7" w:rsidRPr="004E6957" w:rsidRDefault="00BD14E7" w:rsidP="00BD14E7">
            <w:pPr>
              <w:numPr>
                <w:ilvl w:val="0"/>
                <w:numId w:val="6"/>
              </w:numPr>
              <w:spacing w:line="276" w:lineRule="auto"/>
              <w:jc w:val="both"/>
            </w:pPr>
            <w:r w:rsidRPr="004E6957">
              <w:t xml:space="preserve">Basic design surveys </w:t>
            </w:r>
          </w:p>
          <w:p w14:paraId="5FBB4FAD" w14:textId="77777777" w:rsidR="00BD14E7" w:rsidRPr="004E6957" w:rsidRDefault="00BD14E7" w:rsidP="00BD14E7">
            <w:pPr>
              <w:numPr>
                <w:ilvl w:val="0"/>
                <w:numId w:val="6"/>
              </w:numPr>
              <w:spacing w:line="276" w:lineRule="auto"/>
              <w:jc w:val="both"/>
            </w:pPr>
            <w:r w:rsidRPr="004E6957">
              <w:t xml:space="preserve">Hazardous materials investigations to characterize the nature of soil and groundwater contamination </w:t>
            </w:r>
          </w:p>
          <w:p w14:paraId="2FEC9304" w14:textId="77777777" w:rsidR="00BD14E7" w:rsidRPr="004E6957" w:rsidRDefault="00BD14E7" w:rsidP="00BD14E7">
            <w:pPr>
              <w:numPr>
                <w:ilvl w:val="0"/>
                <w:numId w:val="6"/>
              </w:numPr>
              <w:spacing w:line="276" w:lineRule="auto"/>
              <w:jc w:val="both"/>
              <w:rPr>
                <w:sz w:val="24"/>
              </w:rPr>
            </w:pPr>
            <w:r w:rsidRPr="004E6957">
              <w:t>Geotechnical baseline report to allow  design-builders to perform proposal design without extensive additional geotechnical investigations</w:t>
            </w:r>
          </w:p>
        </w:tc>
      </w:tr>
    </w:tbl>
    <w:p w14:paraId="24B08529" w14:textId="77777777" w:rsidR="00710BF9" w:rsidRDefault="00710BF9" w:rsidP="00710BF9">
      <w:pPr>
        <w:pStyle w:val="Heading5"/>
        <w:numPr>
          <w:ilvl w:val="0"/>
          <w:numId w:val="0"/>
        </w:numPr>
        <w:ind w:left="1008" w:hanging="1008"/>
      </w:pPr>
      <w:r w:rsidRPr="004E6957">
        <w:t>2) Utilities</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0790"/>
      </w:tblGrid>
      <w:tr w:rsidR="00A21CB8" w:rsidRPr="004E6957" w14:paraId="26931218" w14:textId="77777777" w:rsidTr="00DE7604">
        <w:trPr>
          <w:cantSplit/>
        </w:trPr>
        <w:tc>
          <w:tcPr>
            <w:tcW w:w="5000" w:type="pct"/>
            <w:shd w:val="clear" w:color="auto" w:fill="EAF1DD"/>
          </w:tcPr>
          <w:p w14:paraId="1DA9C2C7" w14:textId="77777777" w:rsidR="00A21CB8" w:rsidRPr="004E6957" w:rsidRDefault="00A21CB8" w:rsidP="006C6378">
            <w:pPr>
              <w:pStyle w:val="TableHeading"/>
              <w:spacing w:line="276" w:lineRule="auto"/>
            </w:pPr>
            <w:r w:rsidRPr="004E6957">
              <w:t>DESIGN-BID-BUILD</w:t>
            </w:r>
          </w:p>
          <w:p w14:paraId="14A2047E" w14:textId="77777777" w:rsidR="00A21CB8" w:rsidRPr="004E6957" w:rsidRDefault="00A21CB8" w:rsidP="006C6378">
            <w:pPr>
              <w:spacing w:line="276" w:lineRule="auto"/>
              <w:rPr>
                <w:i/>
                <w:sz w:val="19"/>
                <w:szCs w:val="19"/>
              </w:rPr>
            </w:pPr>
            <w:r w:rsidRPr="004E6957">
              <w:t>Utility risks are best allocated to the Agency, and mostly addressed prior to procurement to minimize potential for claims when the schedule allows.</w:t>
            </w:r>
          </w:p>
        </w:tc>
      </w:tr>
      <w:tr w:rsidR="00A21CB8" w:rsidRPr="004E6957" w14:paraId="1B3361DB" w14:textId="77777777" w:rsidTr="00DE7604">
        <w:trPr>
          <w:cantSplit/>
          <w:trHeight w:val="1053"/>
        </w:trPr>
        <w:tc>
          <w:tcPr>
            <w:tcW w:w="5000" w:type="pct"/>
            <w:shd w:val="clear" w:color="auto" w:fill="EAF1DD"/>
          </w:tcPr>
          <w:p w14:paraId="7329DEA9" w14:textId="77777777" w:rsidR="00A21CB8" w:rsidRPr="004E6957" w:rsidRDefault="00A21CB8" w:rsidP="006C6378">
            <w:pPr>
              <w:pStyle w:val="TableHeading"/>
              <w:spacing w:line="276" w:lineRule="auto"/>
            </w:pPr>
            <w:r w:rsidRPr="004E6957">
              <w:lastRenderedPageBreak/>
              <w:t>CMGC</w:t>
            </w:r>
          </w:p>
          <w:p w14:paraId="284FDF39" w14:textId="77777777" w:rsidR="00A21CB8" w:rsidRPr="004E6957" w:rsidRDefault="00A21CB8" w:rsidP="006C6378">
            <w:pPr>
              <w:spacing w:line="276" w:lineRule="auto"/>
              <w:rPr>
                <w:sz w:val="24"/>
              </w:rPr>
            </w:pPr>
            <w:r w:rsidRPr="004E6957">
              <w:t>Can utilize a lower level of design prior to contracting and joint collaboration of Agency, designer, and contractor in the further development of the design.</w:t>
            </w:r>
          </w:p>
        </w:tc>
      </w:tr>
      <w:tr w:rsidR="00A21CB8" w:rsidRPr="004E6957" w14:paraId="6A5F1A98" w14:textId="77777777" w:rsidTr="00DE7604">
        <w:trPr>
          <w:cantSplit/>
          <w:trHeight w:val="1053"/>
        </w:trPr>
        <w:tc>
          <w:tcPr>
            <w:tcW w:w="5000" w:type="pct"/>
            <w:shd w:val="clear" w:color="auto" w:fill="EAF1DD"/>
          </w:tcPr>
          <w:p w14:paraId="1D205243" w14:textId="77777777" w:rsidR="00A21CB8" w:rsidRPr="004E6957" w:rsidRDefault="00A21CB8" w:rsidP="00A21CB8">
            <w:pPr>
              <w:pStyle w:val="TableHeading"/>
              <w:spacing w:line="276" w:lineRule="auto"/>
            </w:pPr>
            <w:r w:rsidRPr="004E6957">
              <w:t>DESIGN-BUILD</w:t>
            </w:r>
          </w:p>
          <w:p w14:paraId="7C009539" w14:textId="77777777" w:rsidR="00A21CB8" w:rsidRPr="004E6957" w:rsidRDefault="00A21CB8" w:rsidP="00A21CB8">
            <w:pPr>
              <w:spacing w:line="276" w:lineRule="auto"/>
            </w:pPr>
            <w:r w:rsidRPr="004E6957">
              <w:t>Utilities responsibilities need to be clearly defined in contract requirements, and appropriately allocated to both design-builder and the Agency:</w:t>
            </w:r>
          </w:p>
          <w:p w14:paraId="3D69B773" w14:textId="77777777" w:rsidR="00A21CB8" w:rsidRPr="004E6957" w:rsidRDefault="00A21CB8" w:rsidP="00A21CB8">
            <w:pPr>
              <w:spacing w:line="276" w:lineRule="auto"/>
            </w:pPr>
            <w:r w:rsidRPr="004E6957">
              <w:rPr>
                <w:i/>
              </w:rPr>
              <w:t>Private utilities (major electrical, gas, communication transmission facilities</w:t>
            </w:r>
            <w:r w:rsidRPr="004E6957">
              <w:t>): Need to define coordination and schedule risks, as they are difficult for design-builder to price. Best to have utilities agreements before procurement.  Note – by state regulation, private utilities have schedule liability in design-build projects, but they need to be made aware of their responsibilities.</w:t>
            </w:r>
          </w:p>
          <w:p w14:paraId="73179294" w14:textId="1BAF877A" w:rsidR="00A21CB8" w:rsidRPr="004E6957" w:rsidRDefault="00A21CB8" w:rsidP="00A21CB8">
            <w:pPr>
              <w:spacing w:line="276" w:lineRule="auto"/>
            </w:pPr>
            <w:r w:rsidRPr="004E6957">
              <w:rPr>
                <w:i/>
              </w:rPr>
              <w:t>Public Utilities</w:t>
            </w:r>
            <w:r w:rsidRPr="00A21CB8">
              <w:rPr>
                <w:i/>
              </w:rPr>
              <w:t xml:space="preserve">: </w:t>
            </w:r>
            <w:r w:rsidRPr="00A21CB8">
              <w:t>Design and construction risks can be allocated to the design-builder, if properly incorporated into the contract requirements.</w:t>
            </w:r>
          </w:p>
        </w:tc>
      </w:tr>
    </w:tbl>
    <w:p w14:paraId="462EBD7B" w14:textId="77777777" w:rsidR="00710BF9" w:rsidRPr="004E6957" w:rsidRDefault="00710BF9" w:rsidP="00710BF9">
      <w:pPr>
        <w:pStyle w:val="Heading5"/>
        <w:numPr>
          <w:ilvl w:val="0"/>
          <w:numId w:val="0"/>
        </w:numPr>
        <w:ind w:left="1008" w:hanging="1008"/>
      </w:pPr>
      <w:r w:rsidRPr="004E6957">
        <w:t>3) Railroads (if applicable)</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0790"/>
      </w:tblGrid>
      <w:tr w:rsidR="00710BF9" w:rsidRPr="004E6957" w14:paraId="73D6D03E" w14:textId="77777777" w:rsidTr="00DE7604">
        <w:trPr>
          <w:cantSplit/>
        </w:trPr>
        <w:tc>
          <w:tcPr>
            <w:tcW w:w="5000" w:type="pct"/>
            <w:shd w:val="clear" w:color="auto" w:fill="EAF1DD"/>
          </w:tcPr>
          <w:p w14:paraId="0A27FD11" w14:textId="77777777" w:rsidR="00710BF9" w:rsidRPr="004E6957" w:rsidRDefault="00710BF9" w:rsidP="00E90B05">
            <w:pPr>
              <w:pStyle w:val="TableHeading"/>
              <w:spacing w:line="276" w:lineRule="auto"/>
            </w:pPr>
            <w:r w:rsidRPr="004E6957">
              <w:t>DESIGN-BID-BUILD</w:t>
            </w:r>
          </w:p>
          <w:p w14:paraId="3B241F70" w14:textId="77777777" w:rsidR="00710BF9" w:rsidRPr="004E6957" w:rsidRDefault="00710BF9" w:rsidP="00E90B05">
            <w:pPr>
              <w:spacing w:line="276" w:lineRule="auto"/>
              <w:rPr>
                <w:rFonts w:ascii="Arial" w:hAnsi="Arial" w:cs="Arial"/>
                <w:i/>
                <w:sz w:val="24"/>
              </w:rPr>
            </w:pPr>
            <w:r w:rsidRPr="004E6957">
              <w:t>Railroad risks are best resolved prior to procurement and relocation designs included in the project requirements when the schedule allows.</w:t>
            </w:r>
          </w:p>
        </w:tc>
      </w:tr>
      <w:tr w:rsidR="00710BF9" w:rsidRPr="004E6957" w14:paraId="3B2646CA" w14:textId="77777777" w:rsidTr="00DE7604">
        <w:trPr>
          <w:cantSplit/>
          <w:trHeight w:val="278"/>
        </w:trPr>
        <w:tc>
          <w:tcPr>
            <w:tcW w:w="5000" w:type="pct"/>
            <w:shd w:val="clear" w:color="auto" w:fill="EAF1DD"/>
          </w:tcPr>
          <w:p w14:paraId="48397915" w14:textId="77777777" w:rsidR="00710BF9" w:rsidRPr="004E6957" w:rsidRDefault="00710BF9" w:rsidP="00E90B05">
            <w:pPr>
              <w:pStyle w:val="TableHeading"/>
              <w:spacing w:line="276" w:lineRule="auto"/>
            </w:pPr>
            <w:r w:rsidRPr="004E6957">
              <w:t>CMGC</w:t>
            </w:r>
          </w:p>
          <w:p w14:paraId="5FE6FA89" w14:textId="1E92EAEB" w:rsidR="00710BF9" w:rsidRPr="004E6957" w:rsidRDefault="00710BF9" w:rsidP="00E90B05">
            <w:pPr>
              <w:spacing w:line="276" w:lineRule="auto"/>
              <w:rPr>
                <w:rFonts w:ascii="Arial" w:hAnsi="Arial" w:cs="Arial"/>
                <w:i/>
                <w:sz w:val="24"/>
              </w:rPr>
            </w:pPr>
            <w:r w:rsidRPr="004E6957">
              <w:t xml:space="preserve">Railroad impacts and processes can be resolved collaboratively by Agency, designer, and contractor.  A lengthy resolution process can delay the </w:t>
            </w:r>
            <w:r w:rsidR="0031037A">
              <w:t>CAP</w:t>
            </w:r>
            <w:r w:rsidRPr="004E6957">
              <w:t xml:space="preserve"> negotiations.</w:t>
            </w:r>
          </w:p>
        </w:tc>
      </w:tr>
      <w:tr w:rsidR="00A21CB8" w:rsidRPr="004E6957" w14:paraId="4F7C69D4" w14:textId="77777777" w:rsidTr="00DE7604">
        <w:trPr>
          <w:cantSplit/>
          <w:trHeight w:val="278"/>
        </w:trPr>
        <w:tc>
          <w:tcPr>
            <w:tcW w:w="5000" w:type="pct"/>
            <w:shd w:val="clear" w:color="auto" w:fill="EAF1DD"/>
          </w:tcPr>
          <w:p w14:paraId="7F432AE3" w14:textId="77777777" w:rsidR="00A21CB8" w:rsidRPr="004E6957" w:rsidRDefault="00A21CB8" w:rsidP="006C6378">
            <w:pPr>
              <w:pStyle w:val="TableHeading"/>
              <w:spacing w:line="276" w:lineRule="auto"/>
            </w:pPr>
            <w:r w:rsidRPr="004E6957">
              <w:t>DESIGN-BUILD</w:t>
            </w:r>
          </w:p>
          <w:p w14:paraId="4ED1537B" w14:textId="77777777" w:rsidR="00A21CB8" w:rsidRPr="00A21CB8" w:rsidRDefault="00A21CB8" w:rsidP="00A21CB8">
            <w:pPr>
              <w:spacing w:line="276" w:lineRule="auto"/>
              <w:rPr>
                <w:rFonts w:ascii="Arial" w:hAnsi="Arial" w:cs="Arial"/>
                <w:sz w:val="24"/>
              </w:rPr>
            </w:pPr>
            <w:r w:rsidRPr="004E6957">
              <w:t>Railroad coordination and schedule risks should be well understood to be properly allocated and are often best assumed by the Agency. Railroad design risks can be allocated to the designer if well defined. Best to obtain an agreement with railroad defining responsibilities prior to procurement</w:t>
            </w:r>
          </w:p>
        </w:tc>
      </w:tr>
    </w:tbl>
    <w:p w14:paraId="4EBB225E" w14:textId="77777777" w:rsidR="00710BF9" w:rsidRPr="004E6957" w:rsidRDefault="00710BF9" w:rsidP="00710BF9">
      <w:pPr>
        <w:pStyle w:val="Heading5"/>
        <w:numPr>
          <w:ilvl w:val="0"/>
          <w:numId w:val="0"/>
        </w:numPr>
        <w:ind w:left="1008" w:hanging="1008"/>
      </w:pPr>
      <w:r w:rsidRPr="004E6957">
        <w:t>4) Drainage/Water Quality Best Management Practices (construction and permanent)</w:t>
      </w:r>
    </w:p>
    <w:p w14:paraId="7C22518D" w14:textId="77777777" w:rsidR="00710BF9" w:rsidRPr="004E6957" w:rsidRDefault="00710BF9" w:rsidP="00710BF9">
      <w:pPr>
        <w:spacing w:line="276" w:lineRule="auto"/>
      </w:pPr>
      <w:r w:rsidRPr="004E6957">
        <w:t xml:space="preserve">Both drainage and water quality often involve third party coordination that needs to be carefully assessed with regard to risk allocation.  Water quality in particular is not currently well defined, complicating the development of technical requirements for projects. </w:t>
      </w:r>
    </w:p>
    <w:p w14:paraId="4B9F9385" w14:textId="77777777" w:rsidR="00710BF9" w:rsidRPr="004E6957" w:rsidRDefault="00710BF9" w:rsidP="00710BF9">
      <w:pPr>
        <w:spacing w:after="0" w:line="276" w:lineRule="auto"/>
      </w:pPr>
      <w:r w:rsidRPr="004E6957">
        <w:t>Important questions to assess:</w:t>
      </w:r>
    </w:p>
    <w:p w14:paraId="43EB348D" w14:textId="77777777" w:rsidR="00710BF9" w:rsidRPr="004E6957" w:rsidRDefault="00710BF9" w:rsidP="00710BF9">
      <w:pPr>
        <w:numPr>
          <w:ilvl w:val="0"/>
          <w:numId w:val="7"/>
        </w:numPr>
        <w:spacing w:after="0" w:line="276" w:lineRule="auto"/>
        <w:jc w:val="both"/>
      </w:pPr>
      <w:r w:rsidRPr="004E6957">
        <w:t xml:space="preserve">Do criteria exist for compatibility with third party offsite system (such as an OSP (Outfall System Plan))? </w:t>
      </w:r>
    </w:p>
    <w:p w14:paraId="314BD9E5" w14:textId="77777777" w:rsidR="00710BF9" w:rsidRPr="004E6957" w:rsidRDefault="00710BF9" w:rsidP="00710BF9">
      <w:pPr>
        <w:numPr>
          <w:ilvl w:val="0"/>
          <w:numId w:val="7"/>
        </w:numPr>
        <w:spacing w:after="0" w:line="276" w:lineRule="auto"/>
        <w:jc w:val="both"/>
      </w:pPr>
      <w:r w:rsidRPr="004E6957">
        <w:t>Is there an existing cross-drainage undersized by design Criteria?</w:t>
      </w:r>
    </w:p>
    <w:p w14:paraId="45F2E368" w14:textId="77777777" w:rsidR="00710BF9" w:rsidRDefault="00710BF9" w:rsidP="00710BF9">
      <w:pPr>
        <w:numPr>
          <w:ilvl w:val="0"/>
          <w:numId w:val="7"/>
        </w:numPr>
        <w:spacing w:after="0" w:line="276" w:lineRule="auto"/>
        <w:jc w:val="both"/>
      </w:pPr>
      <w:r w:rsidRPr="004E6957">
        <w:t>Can water quality requirements be precisely defined? Is right-of-way adequate?</w:t>
      </w:r>
    </w:p>
    <w:p w14:paraId="698FB45C" w14:textId="77777777" w:rsidR="00A21CB8" w:rsidRPr="004E6957" w:rsidRDefault="00A21CB8" w:rsidP="00A21CB8">
      <w:pPr>
        <w:spacing w:after="0" w:line="276" w:lineRule="auto"/>
        <w:jc w:val="both"/>
      </w:pP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0790"/>
      </w:tblGrid>
      <w:tr w:rsidR="00710BF9" w:rsidRPr="004E6957" w14:paraId="61B92E45" w14:textId="77777777" w:rsidTr="00DE7604">
        <w:trPr>
          <w:cantSplit/>
        </w:trPr>
        <w:tc>
          <w:tcPr>
            <w:tcW w:w="5000" w:type="pct"/>
            <w:shd w:val="clear" w:color="auto" w:fill="EAF1DD"/>
          </w:tcPr>
          <w:p w14:paraId="498B78EC" w14:textId="77777777" w:rsidR="00710BF9" w:rsidRPr="004E6957" w:rsidRDefault="00710BF9" w:rsidP="00E90B05">
            <w:pPr>
              <w:pStyle w:val="TableHeading"/>
              <w:spacing w:line="276" w:lineRule="auto"/>
            </w:pPr>
            <w:r w:rsidRPr="004E6957">
              <w:t>DESIGN-BID-BUILD</w:t>
            </w:r>
          </w:p>
          <w:p w14:paraId="06AACE4E" w14:textId="77777777" w:rsidR="00710BF9" w:rsidRPr="004E6957" w:rsidRDefault="00710BF9" w:rsidP="00E90B05">
            <w:pPr>
              <w:spacing w:line="276" w:lineRule="auto"/>
              <w:rPr>
                <w:rFonts w:ascii="Arial" w:hAnsi="Arial" w:cs="Arial"/>
                <w:i/>
                <w:sz w:val="24"/>
              </w:rPr>
            </w:pPr>
            <w:r w:rsidRPr="004E6957">
              <w:t>Drainage and water quality risks are best designed prior to procurement to minimize potential for claims when the schedule allows.</w:t>
            </w:r>
          </w:p>
        </w:tc>
      </w:tr>
      <w:tr w:rsidR="00710BF9" w:rsidRPr="004E6957" w14:paraId="4DBD6385" w14:textId="77777777" w:rsidTr="00DE7604">
        <w:trPr>
          <w:cantSplit/>
          <w:trHeight w:val="278"/>
        </w:trPr>
        <w:tc>
          <w:tcPr>
            <w:tcW w:w="5000" w:type="pct"/>
            <w:shd w:val="clear" w:color="auto" w:fill="EAF1DD"/>
          </w:tcPr>
          <w:p w14:paraId="747715C5" w14:textId="77777777" w:rsidR="00710BF9" w:rsidRPr="004E6957" w:rsidRDefault="00710BF9" w:rsidP="00E90B05">
            <w:pPr>
              <w:pStyle w:val="TableHeading"/>
              <w:spacing w:line="276" w:lineRule="auto"/>
            </w:pPr>
            <w:r w:rsidRPr="004E6957">
              <w:t>CMGC</w:t>
            </w:r>
          </w:p>
          <w:p w14:paraId="178B1550" w14:textId="054B0B6C" w:rsidR="00710BF9" w:rsidRPr="004E6957" w:rsidRDefault="00710BF9" w:rsidP="00E90B05">
            <w:pPr>
              <w:spacing w:line="276" w:lineRule="auto"/>
              <w:rPr>
                <w:rFonts w:ascii="Arial" w:hAnsi="Arial" w:cs="Arial"/>
                <w:i/>
                <w:sz w:val="24"/>
              </w:rPr>
            </w:pPr>
            <w:r w:rsidRPr="004E6957">
              <w:t xml:space="preserve">The Agency, the designer, and the contractor can collectively assess drainage risks and coordination and approval requirements, and minimize and define requirements and allocate risks prior to </w:t>
            </w:r>
            <w:r w:rsidR="0031037A">
              <w:t>CAP</w:t>
            </w:r>
            <w:r w:rsidRPr="004E6957">
              <w:t>.</w:t>
            </w:r>
          </w:p>
        </w:tc>
      </w:tr>
      <w:tr w:rsidR="00A21CB8" w:rsidRPr="004E6957" w14:paraId="39CBC5DB" w14:textId="77777777" w:rsidTr="00DE7604">
        <w:trPr>
          <w:cantSplit/>
          <w:trHeight w:val="278"/>
        </w:trPr>
        <w:tc>
          <w:tcPr>
            <w:tcW w:w="5000" w:type="pct"/>
            <w:shd w:val="clear" w:color="auto" w:fill="EAF1DD"/>
          </w:tcPr>
          <w:p w14:paraId="0950E60C" w14:textId="77777777" w:rsidR="00A21CB8" w:rsidRPr="004E6957" w:rsidRDefault="00A21CB8" w:rsidP="006C6378">
            <w:pPr>
              <w:pStyle w:val="TableHeading"/>
              <w:spacing w:line="276" w:lineRule="auto"/>
            </w:pPr>
            <w:r w:rsidRPr="004E6957">
              <w:lastRenderedPageBreak/>
              <w:t>DESIGN-BUILD</w:t>
            </w:r>
          </w:p>
          <w:p w14:paraId="7F96085D" w14:textId="77777777" w:rsidR="00A21CB8" w:rsidRPr="004E6957" w:rsidRDefault="00A21CB8" w:rsidP="00A21CB8">
            <w:pPr>
              <w:spacing w:line="276" w:lineRule="auto"/>
              <w:rPr>
                <w:sz w:val="24"/>
              </w:rPr>
            </w:pPr>
            <w:r w:rsidRPr="004E6957">
              <w:t>Generally, the Agency is in the best position to manage the risks associated with third party approvals regarding compatibility with offsite systems, and should pursue agreements to define requirements for the design-builder.</w:t>
            </w:r>
          </w:p>
        </w:tc>
      </w:tr>
    </w:tbl>
    <w:p w14:paraId="0EA5B9FD" w14:textId="77777777" w:rsidR="00710BF9" w:rsidRPr="004E6957" w:rsidRDefault="00710BF9" w:rsidP="00710BF9">
      <w:pPr>
        <w:pStyle w:val="Heading5"/>
        <w:numPr>
          <w:ilvl w:val="0"/>
          <w:numId w:val="0"/>
        </w:numPr>
        <w:ind w:left="1008" w:hanging="1008"/>
      </w:pPr>
      <w:r w:rsidRPr="004E6957">
        <w:t xml:space="preserve">5) Environmental </w:t>
      </w:r>
    </w:p>
    <w:p w14:paraId="06DCD40A" w14:textId="644F948F" w:rsidR="00710BF9" w:rsidRPr="004E6957" w:rsidRDefault="00710BF9" w:rsidP="00710BF9">
      <w:pPr>
        <w:spacing w:line="240" w:lineRule="auto"/>
      </w:pPr>
      <w:r w:rsidRPr="004E6957">
        <w:t>Meeting environmental document commitments and requirements, noise, 4(f) and historic, we</w:t>
      </w:r>
      <w:r w:rsidR="00A21CB8">
        <w:t xml:space="preserve">tlands, endangered species, </w:t>
      </w:r>
      <w:r w:rsidR="00DA02E1">
        <w:t>etc.</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0790"/>
      </w:tblGrid>
      <w:tr w:rsidR="00710BF9" w:rsidRPr="004E6957" w14:paraId="510293FE" w14:textId="77777777" w:rsidTr="00DE7604">
        <w:trPr>
          <w:cantSplit/>
        </w:trPr>
        <w:tc>
          <w:tcPr>
            <w:tcW w:w="5000" w:type="pct"/>
            <w:shd w:val="clear" w:color="auto" w:fill="EAF1DD"/>
          </w:tcPr>
          <w:p w14:paraId="60BF2ECA" w14:textId="77777777" w:rsidR="00710BF9" w:rsidRPr="004E6957" w:rsidRDefault="00710BF9" w:rsidP="00E90B05">
            <w:pPr>
              <w:pStyle w:val="TableHeading"/>
            </w:pPr>
            <w:r w:rsidRPr="004E6957">
              <w:t>DESIGN-BID-BUILD</w:t>
            </w:r>
          </w:p>
          <w:p w14:paraId="2172ED33" w14:textId="77777777" w:rsidR="00710BF9" w:rsidRPr="004E6957" w:rsidRDefault="00710BF9" w:rsidP="00E90B05">
            <w:pPr>
              <w:rPr>
                <w:sz w:val="24"/>
              </w:rPr>
            </w:pPr>
            <w:r w:rsidRPr="004E6957">
              <w:t>Risk is best mitigated through design prior to procurement when the schedule allows.</w:t>
            </w:r>
          </w:p>
        </w:tc>
      </w:tr>
      <w:tr w:rsidR="00710BF9" w:rsidRPr="004E6957" w14:paraId="49BCE1A4" w14:textId="77777777" w:rsidTr="00DE7604">
        <w:trPr>
          <w:cantSplit/>
          <w:trHeight w:val="278"/>
        </w:trPr>
        <w:tc>
          <w:tcPr>
            <w:tcW w:w="5000" w:type="pct"/>
            <w:shd w:val="clear" w:color="auto" w:fill="EAF1DD"/>
          </w:tcPr>
          <w:p w14:paraId="1940697A" w14:textId="77777777" w:rsidR="00710BF9" w:rsidRPr="004E6957" w:rsidRDefault="00710BF9" w:rsidP="00E90B05">
            <w:pPr>
              <w:pStyle w:val="TableHeading"/>
              <w:spacing w:line="276" w:lineRule="auto"/>
            </w:pPr>
            <w:r w:rsidRPr="004E6957">
              <w:t>CMGC</w:t>
            </w:r>
          </w:p>
          <w:p w14:paraId="571B3493" w14:textId="2B01DDBE" w:rsidR="00710BF9" w:rsidRPr="004E6957" w:rsidRDefault="00710BF9" w:rsidP="00E90B05">
            <w:pPr>
              <w:spacing w:line="276" w:lineRule="auto"/>
              <w:rPr>
                <w:rFonts w:ascii="Arial" w:hAnsi="Arial" w:cs="Arial"/>
                <w:sz w:val="24"/>
              </w:rPr>
            </w:pPr>
            <w:r w:rsidRPr="004E6957">
              <w:t xml:space="preserve">Environmental risks and responsibilities can be collectively identified, minimized, and allocated by the Agency, the designer, and the contractor prior to </w:t>
            </w:r>
            <w:r w:rsidR="0031037A">
              <w:t>CAP</w:t>
            </w:r>
          </w:p>
        </w:tc>
      </w:tr>
      <w:tr w:rsidR="00A21CB8" w:rsidRPr="004E6957" w14:paraId="3C199DF6" w14:textId="77777777" w:rsidTr="00DE7604">
        <w:trPr>
          <w:cantSplit/>
          <w:trHeight w:val="278"/>
        </w:trPr>
        <w:tc>
          <w:tcPr>
            <w:tcW w:w="5000" w:type="pct"/>
            <w:shd w:val="clear" w:color="auto" w:fill="EAF1DD"/>
          </w:tcPr>
          <w:p w14:paraId="091340ED" w14:textId="77777777" w:rsidR="00A21CB8" w:rsidRPr="004E6957" w:rsidRDefault="00A21CB8" w:rsidP="006C6378">
            <w:pPr>
              <w:pStyle w:val="TableHeading"/>
              <w:spacing w:line="276" w:lineRule="auto"/>
            </w:pPr>
            <w:r w:rsidRPr="004E6957">
              <w:t>DESIGN-BUILD</w:t>
            </w:r>
          </w:p>
          <w:p w14:paraId="42AE8463" w14:textId="77777777" w:rsidR="00A21CB8" w:rsidRPr="004E6957" w:rsidRDefault="00A21CB8" w:rsidP="00A21CB8">
            <w:pPr>
              <w:spacing w:line="276" w:lineRule="auto"/>
              <w:rPr>
                <w:sz w:val="24"/>
              </w:rPr>
            </w:pPr>
            <w:r w:rsidRPr="004E6957">
              <w:t>Certain environmental approvals and processes that can be fully defined can be allocated to the design-builder. Agreements or MOUs with approval agencies prior to procurement is best to minimize risks.</w:t>
            </w:r>
          </w:p>
        </w:tc>
      </w:tr>
    </w:tbl>
    <w:p w14:paraId="3A2AF51E" w14:textId="77777777" w:rsidR="00710BF9" w:rsidRPr="004E6957" w:rsidRDefault="00710BF9" w:rsidP="00710BF9">
      <w:pPr>
        <w:pStyle w:val="Heading5"/>
        <w:numPr>
          <w:ilvl w:val="0"/>
          <w:numId w:val="0"/>
        </w:numPr>
        <w:ind w:left="1008" w:hanging="1008"/>
      </w:pPr>
      <w:r w:rsidRPr="004E6957">
        <w:t>6) Third Party Involvement</w:t>
      </w:r>
    </w:p>
    <w:p w14:paraId="1D0A42A9" w14:textId="211EDB51" w:rsidR="00710BF9" w:rsidRPr="004E6957" w:rsidRDefault="00710BF9" w:rsidP="00710BF9">
      <w:pPr>
        <w:spacing w:line="276" w:lineRule="auto"/>
      </w:pPr>
      <w:r w:rsidRPr="004E6957">
        <w:t>Timeliness and impact of third party involvement (funding partners, adjacent municipalities, adjacent property owners, pr</w:t>
      </w:r>
      <w:r w:rsidR="00A21CB8">
        <w:t>oject stakeholders, FHWA, PUC)</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0790"/>
      </w:tblGrid>
      <w:tr w:rsidR="00710BF9" w:rsidRPr="004E6957" w14:paraId="587325D7" w14:textId="77777777" w:rsidTr="00DE7604">
        <w:trPr>
          <w:cantSplit/>
        </w:trPr>
        <w:tc>
          <w:tcPr>
            <w:tcW w:w="5000" w:type="pct"/>
            <w:shd w:val="clear" w:color="auto" w:fill="EAF1DD"/>
          </w:tcPr>
          <w:p w14:paraId="2DAC212A" w14:textId="77777777" w:rsidR="00710BF9" w:rsidRPr="004E6957" w:rsidRDefault="00710BF9" w:rsidP="00E90B05">
            <w:pPr>
              <w:pStyle w:val="TableHeading"/>
              <w:spacing w:line="276" w:lineRule="auto"/>
            </w:pPr>
            <w:r w:rsidRPr="004E6957">
              <w:t>DESIGN-BID-BUILD</w:t>
            </w:r>
          </w:p>
          <w:p w14:paraId="3F8124F2" w14:textId="77777777" w:rsidR="00710BF9" w:rsidRPr="004E6957" w:rsidRDefault="00710BF9" w:rsidP="00E90B05">
            <w:pPr>
              <w:spacing w:line="276" w:lineRule="auto"/>
            </w:pPr>
            <w:r w:rsidRPr="004E6957">
              <w:t>Third party risk is best mitigated through design process prior to procurement to minimize potential for change orders and claims when the schedule allows.</w:t>
            </w:r>
          </w:p>
        </w:tc>
      </w:tr>
      <w:tr w:rsidR="00710BF9" w:rsidRPr="004E6957" w14:paraId="49DE2CF3" w14:textId="77777777" w:rsidTr="00DE7604">
        <w:trPr>
          <w:cantSplit/>
          <w:trHeight w:val="278"/>
        </w:trPr>
        <w:tc>
          <w:tcPr>
            <w:tcW w:w="5000" w:type="pct"/>
            <w:shd w:val="clear" w:color="auto" w:fill="EAF1DD"/>
          </w:tcPr>
          <w:p w14:paraId="1AE15B8A" w14:textId="77777777" w:rsidR="00710BF9" w:rsidRPr="004E6957" w:rsidRDefault="00710BF9" w:rsidP="00E90B05">
            <w:pPr>
              <w:pStyle w:val="TableHeading"/>
            </w:pPr>
            <w:r w:rsidRPr="004E6957">
              <w:t>CMGC</w:t>
            </w:r>
          </w:p>
          <w:p w14:paraId="52816A77" w14:textId="77777777" w:rsidR="00710BF9" w:rsidRPr="004E6957" w:rsidRDefault="00710BF9" w:rsidP="00E90B05">
            <w:r w:rsidRPr="004E6957">
              <w:t>Third party approvals can be resolved collaboratively by the Agency, designer, and contractor.</w:t>
            </w:r>
          </w:p>
        </w:tc>
      </w:tr>
      <w:tr w:rsidR="00255DD7" w:rsidRPr="004E6957" w14:paraId="52EE2CB1" w14:textId="77777777" w:rsidTr="00DE7604">
        <w:trPr>
          <w:cantSplit/>
          <w:trHeight w:val="278"/>
        </w:trPr>
        <w:tc>
          <w:tcPr>
            <w:tcW w:w="5000" w:type="pct"/>
            <w:shd w:val="clear" w:color="auto" w:fill="EAF1DD"/>
          </w:tcPr>
          <w:p w14:paraId="6EF2AF32" w14:textId="77777777" w:rsidR="00255DD7" w:rsidRPr="004E6957" w:rsidRDefault="00255DD7" w:rsidP="00255DD7">
            <w:pPr>
              <w:pStyle w:val="TableHeading"/>
            </w:pPr>
            <w:r w:rsidRPr="004E6957">
              <w:t>DESIGN-BUILD</w:t>
            </w:r>
          </w:p>
          <w:p w14:paraId="6F380394" w14:textId="77777777" w:rsidR="00255DD7" w:rsidRPr="004E6957" w:rsidRDefault="00255DD7" w:rsidP="00255DD7">
            <w:r w:rsidRPr="004E6957">
              <w:t>Third party approvals and processes that can be fully defined can be allocated to the design-builder. Agreements or MOUs with approval agencies prior to procurement is best to minimize risks.</w:t>
            </w:r>
          </w:p>
        </w:tc>
      </w:tr>
    </w:tbl>
    <w:p w14:paraId="6B6F3852" w14:textId="77777777" w:rsidR="00710BF9" w:rsidRPr="004E6957" w:rsidRDefault="00710BF9" w:rsidP="00710BF9"/>
    <w:p w14:paraId="17C0A6E4" w14:textId="77777777" w:rsidR="00255DD7" w:rsidRDefault="00255DD7">
      <w:pPr>
        <w:spacing w:line="259" w:lineRule="auto"/>
        <w:rPr>
          <w:rFonts w:eastAsiaTheme="majorEastAsia"/>
          <w:b/>
          <w:i/>
          <w:sz w:val="24"/>
          <w:szCs w:val="24"/>
        </w:rPr>
      </w:pPr>
      <w:bookmarkStart w:id="42" w:name="_Toc381016324"/>
      <w:r>
        <w:br w:type="page"/>
      </w:r>
    </w:p>
    <w:p w14:paraId="24D09E06" w14:textId="163559BF" w:rsidR="00710BF9" w:rsidRPr="004E6957" w:rsidRDefault="00710BF9" w:rsidP="00A63664">
      <w:pPr>
        <w:pStyle w:val="Heading3"/>
        <w:numPr>
          <w:ilvl w:val="0"/>
          <w:numId w:val="0"/>
        </w:numPr>
      </w:pPr>
      <w:r w:rsidRPr="004E6957">
        <w:lastRenderedPageBreak/>
        <w:t>5b) General Project Risk Checklist (Items to consider when assessing risk)</w:t>
      </w:r>
      <w:bookmarkEnd w:id="42"/>
    </w:p>
    <w:tbl>
      <w:tblPr>
        <w:tblW w:w="5000" w:type="pct"/>
        <w:tblLook w:val="01E0" w:firstRow="1" w:lastRow="1" w:firstColumn="1" w:lastColumn="1" w:noHBand="0" w:noVBand="0"/>
      </w:tblPr>
      <w:tblGrid>
        <w:gridCol w:w="5377"/>
        <w:gridCol w:w="5377"/>
      </w:tblGrid>
      <w:tr w:rsidR="00710BF9" w:rsidRPr="004E6957" w14:paraId="26E90EBF" w14:textId="77777777" w:rsidTr="00E90B05">
        <w:trPr>
          <w:cantSplit/>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14:paraId="724B05F2" w14:textId="77777777" w:rsidR="00710BF9" w:rsidRPr="004E6957" w:rsidRDefault="00710BF9" w:rsidP="00E90B05">
            <w:pPr>
              <w:pStyle w:val="TableHeading"/>
            </w:pPr>
            <w:r w:rsidRPr="004E6957">
              <w:t>Environmental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14:paraId="433016D7" w14:textId="77777777" w:rsidR="00710BF9" w:rsidRPr="004E6957" w:rsidRDefault="00710BF9" w:rsidP="00E90B05">
            <w:pPr>
              <w:pStyle w:val="TableHeading"/>
            </w:pPr>
            <w:r w:rsidRPr="004E6957">
              <w:t>External Risks</w:t>
            </w:r>
          </w:p>
        </w:tc>
      </w:tr>
      <w:tr w:rsidR="00710BF9" w:rsidRPr="004E6957" w14:paraId="6D79D3EC" w14:textId="77777777" w:rsidTr="00723F60">
        <w:trPr>
          <w:cantSplit/>
          <w:trHeight w:val="2160"/>
        </w:trPr>
        <w:tc>
          <w:tcPr>
            <w:tcW w:w="2500" w:type="pct"/>
            <w:tcBorders>
              <w:left w:val="single" w:sz="18" w:space="0" w:color="auto"/>
              <w:bottom w:val="single" w:sz="18" w:space="0" w:color="auto"/>
              <w:right w:val="single" w:sz="18" w:space="0" w:color="auto"/>
            </w:tcBorders>
            <w:vAlign w:val="center"/>
          </w:tcPr>
          <w:p w14:paraId="55E78AA7" w14:textId="5404F142" w:rsidR="00710BF9" w:rsidRPr="00205678" w:rsidRDefault="00710BF9" w:rsidP="00B314A0">
            <w:pPr>
              <w:pStyle w:val="chklstbullets"/>
              <w:numPr>
                <w:ilvl w:val="0"/>
                <w:numId w:val="47"/>
              </w:numPr>
              <w:rPr>
                <w:sz w:val="22"/>
              </w:rPr>
            </w:pPr>
            <w:r w:rsidRPr="00205678">
              <w:rPr>
                <w:sz w:val="22"/>
              </w:rPr>
              <w:t>Delay in review of environmental documentation</w:t>
            </w:r>
          </w:p>
          <w:p w14:paraId="2EBF1DA2" w14:textId="1CDA8B34" w:rsidR="00710BF9" w:rsidRPr="00205678" w:rsidRDefault="00710BF9" w:rsidP="00B314A0">
            <w:pPr>
              <w:pStyle w:val="chklstbullets"/>
              <w:numPr>
                <w:ilvl w:val="0"/>
                <w:numId w:val="47"/>
              </w:numPr>
              <w:rPr>
                <w:sz w:val="22"/>
              </w:rPr>
            </w:pPr>
            <w:r w:rsidRPr="00205678">
              <w:rPr>
                <w:sz w:val="22"/>
              </w:rPr>
              <w:t>Challenge in appropriate environmental documentation</w:t>
            </w:r>
          </w:p>
          <w:p w14:paraId="74E09814" w14:textId="6ED314D0" w:rsidR="00710BF9" w:rsidRPr="00205678" w:rsidRDefault="00710BF9" w:rsidP="00B314A0">
            <w:pPr>
              <w:pStyle w:val="chklstbullets"/>
              <w:numPr>
                <w:ilvl w:val="0"/>
                <w:numId w:val="47"/>
              </w:numPr>
              <w:rPr>
                <w:sz w:val="22"/>
              </w:rPr>
            </w:pPr>
            <w:r w:rsidRPr="00205678">
              <w:rPr>
                <w:sz w:val="22"/>
              </w:rPr>
              <w:t>Defined and non-defined hazardous waste</w:t>
            </w:r>
          </w:p>
          <w:p w14:paraId="67373B5D" w14:textId="00C28C55" w:rsidR="00710BF9" w:rsidRPr="00205678" w:rsidRDefault="00710BF9" w:rsidP="00B314A0">
            <w:pPr>
              <w:pStyle w:val="chklstbullets"/>
              <w:numPr>
                <w:ilvl w:val="0"/>
                <w:numId w:val="47"/>
              </w:numPr>
              <w:rPr>
                <w:sz w:val="22"/>
              </w:rPr>
            </w:pPr>
            <w:r w:rsidRPr="00205678">
              <w:rPr>
                <w:sz w:val="22"/>
              </w:rPr>
              <w:t>Environmental regulation changes</w:t>
            </w:r>
          </w:p>
          <w:p w14:paraId="4CED419D" w14:textId="434672A2" w:rsidR="00710BF9" w:rsidRPr="00205678" w:rsidRDefault="00710BF9" w:rsidP="00B314A0">
            <w:pPr>
              <w:pStyle w:val="chklstbullets"/>
              <w:numPr>
                <w:ilvl w:val="0"/>
                <w:numId w:val="47"/>
              </w:numPr>
              <w:rPr>
                <w:sz w:val="22"/>
              </w:rPr>
            </w:pPr>
            <w:r w:rsidRPr="00205678">
              <w:rPr>
                <w:sz w:val="22"/>
              </w:rPr>
              <w:t>Environmental impact statement (EIS) required</w:t>
            </w:r>
          </w:p>
          <w:p w14:paraId="44FB1447" w14:textId="1EA30B7A" w:rsidR="00710BF9" w:rsidRPr="00205678" w:rsidRDefault="00710BF9" w:rsidP="00B314A0">
            <w:pPr>
              <w:pStyle w:val="chklstbullets"/>
              <w:numPr>
                <w:ilvl w:val="0"/>
                <w:numId w:val="47"/>
              </w:numPr>
              <w:rPr>
                <w:sz w:val="22"/>
              </w:rPr>
            </w:pPr>
            <w:r w:rsidRPr="00205678">
              <w:rPr>
                <w:sz w:val="22"/>
              </w:rPr>
              <w:t>NEPA/ 404 Merger Process required</w:t>
            </w:r>
          </w:p>
          <w:p w14:paraId="6F45C560" w14:textId="68B7BE24" w:rsidR="00710BF9" w:rsidRPr="00205678" w:rsidRDefault="00710BF9" w:rsidP="00B314A0">
            <w:pPr>
              <w:pStyle w:val="chklstbullets"/>
              <w:numPr>
                <w:ilvl w:val="0"/>
                <w:numId w:val="47"/>
              </w:numPr>
              <w:rPr>
                <w:sz w:val="22"/>
              </w:rPr>
            </w:pPr>
            <w:r w:rsidRPr="00205678">
              <w:rPr>
                <w:sz w:val="22"/>
              </w:rPr>
              <w:t>Environmental analysis on new alignments required</w:t>
            </w:r>
          </w:p>
        </w:tc>
        <w:tc>
          <w:tcPr>
            <w:tcW w:w="2500" w:type="pct"/>
            <w:tcBorders>
              <w:top w:val="single" w:sz="4" w:space="0" w:color="auto"/>
              <w:left w:val="single" w:sz="18" w:space="0" w:color="auto"/>
              <w:bottom w:val="single" w:sz="18" w:space="0" w:color="auto"/>
              <w:right w:val="single" w:sz="18" w:space="0" w:color="auto"/>
            </w:tcBorders>
            <w:vAlign w:val="center"/>
          </w:tcPr>
          <w:p w14:paraId="62B1EF0E" w14:textId="1A7F1254" w:rsidR="00710BF9" w:rsidRPr="00205678" w:rsidRDefault="00710BF9" w:rsidP="00B314A0">
            <w:pPr>
              <w:pStyle w:val="chklstbullets"/>
              <w:numPr>
                <w:ilvl w:val="0"/>
                <w:numId w:val="46"/>
              </w:numPr>
              <w:rPr>
                <w:sz w:val="22"/>
              </w:rPr>
            </w:pPr>
            <w:r w:rsidRPr="00205678">
              <w:rPr>
                <w:sz w:val="22"/>
              </w:rPr>
              <w:t>Stakeholders request late changes</w:t>
            </w:r>
          </w:p>
          <w:p w14:paraId="5F2CDD9A" w14:textId="6423A961" w:rsidR="00710BF9" w:rsidRPr="00205678" w:rsidRDefault="00710BF9" w:rsidP="00B314A0">
            <w:pPr>
              <w:pStyle w:val="chklstbullets"/>
              <w:numPr>
                <w:ilvl w:val="0"/>
                <w:numId w:val="46"/>
              </w:numPr>
              <w:spacing w:line="240" w:lineRule="auto"/>
              <w:rPr>
                <w:sz w:val="22"/>
              </w:rPr>
            </w:pPr>
            <w:r w:rsidRPr="00205678">
              <w:rPr>
                <w:sz w:val="22"/>
              </w:rPr>
              <w:t>Influential stakeholders request additional needs to serve their own commercial purposes</w:t>
            </w:r>
          </w:p>
          <w:p w14:paraId="573E3DE7" w14:textId="1E31C7EF" w:rsidR="00710BF9" w:rsidRPr="00205678" w:rsidRDefault="00710BF9" w:rsidP="00B314A0">
            <w:pPr>
              <w:pStyle w:val="chklstbullets"/>
              <w:numPr>
                <w:ilvl w:val="0"/>
                <w:numId w:val="46"/>
              </w:numPr>
              <w:rPr>
                <w:sz w:val="22"/>
              </w:rPr>
            </w:pPr>
            <w:r w:rsidRPr="00205678">
              <w:rPr>
                <w:sz w:val="22"/>
              </w:rPr>
              <w:t>Local communities pose objections</w:t>
            </w:r>
          </w:p>
          <w:p w14:paraId="09D9A269" w14:textId="24855916" w:rsidR="00710BF9" w:rsidRPr="00205678" w:rsidRDefault="00710BF9" w:rsidP="00B314A0">
            <w:pPr>
              <w:pStyle w:val="chklstbullets"/>
              <w:numPr>
                <w:ilvl w:val="0"/>
                <w:numId w:val="46"/>
              </w:numPr>
              <w:rPr>
                <w:sz w:val="22"/>
              </w:rPr>
            </w:pPr>
            <w:r w:rsidRPr="00205678">
              <w:rPr>
                <w:sz w:val="22"/>
              </w:rPr>
              <w:t>Community relations</w:t>
            </w:r>
          </w:p>
          <w:p w14:paraId="7D38414D" w14:textId="7AF1F83C" w:rsidR="00710BF9" w:rsidRPr="00205678" w:rsidRDefault="00710BF9" w:rsidP="00B314A0">
            <w:pPr>
              <w:pStyle w:val="chklstbullets"/>
              <w:numPr>
                <w:ilvl w:val="0"/>
                <w:numId w:val="46"/>
              </w:numPr>
              <w:rPr>
                <w:sz w:val="22"/>
              </w:rPr>
            </w:pPr>
            <w:r w:rsidRPr="00205678">
              <w:rPr>
                <w:sz w:val="22"/>
              </w:rPr>
              <w:t>Conformance with regulations/guidelines/ design criteria</w:t>
            </w:r>
          </w:p>
          <w:p w14:paraId="722E18C9" w14:textId="550B5364" w:rsidR="00710BF9" w:rsidRPr="00205678" w:rsidRDefault="00710BF9" w:rsidP="00B314A0">
            <w:pPr>
              <w:pStyle w:val="chklstbullets"/>
              <w:numPr>
                <w:ilvl w:val="0"/>
                <w:numId w:val="46"/>
              </w:numPr>
              <w:rPr>
                <w:sz w:val="22"/>
              </w:rPr>
            </w:pPr>
            <w:r w:rsidRPr="00205678">
              <w:rPr>
                <w:sz w:val="22"/>
              </w:rPr>
              <w:t>Intergovernmental agreements and jurisdiction</w:t>
            </w:r>
          </w:p>
        </w:tc>
      </w:tr>
      <w:tr w:rsidR="00710BF9" w:rsidRPr="004E6957" w14:paraId="16D978A1" w14:textId="77777777" w:rsidTr="00E90B05">
        <w:tblPrEx>
          <w:tblLook w:val="04A0" w:firstRow="1" w:lastRow="0" w:firstColumn="1" w:lastColumn="0" w:noHBand="0" w:noVBand="1"/>
        </w:tblPrEx>
        <w:trPr>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14:paraId="75C3FD24" w14:textId="77777777" w:rsidR="00710BF9" w:rsidRPr="004E6957" w:rsidRDefault="00710BF9" w:rsidP="00E90B05">
            <w:pPr>
              <w:pStyle w:val="TableHeading"/>
            </w:pPr>
            <w:r w:rsidRPr="004E6957">
              <w:t>Third-Party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14:paraId="7AD34A62" w14:textId="77777777" w:rsidR="00710BF9" w:rsidRPr="004E6957" w:rsidRDefault="00710BF9" w:rsidP="00E90B05">
            <w:pPr>
              <w:pStyle w:val="TableHeading"/>
            </w:pPr>
            <w:r w:rsidRPr="004E6957">
              <w:t>Geotechnical and Hazmat Risks</w:t>
            </w:r>
          </w:p>
        </w:tc>
      </w:tr>
      <w:tr w:rsidR="00710BF9" w:rsidRPr="004E6957" w14:paraId="08977701" w14:textId="77777777" w:rsidTr="00205678">
        <w:tblPrEx>
          <w:tblLook w:val="04A0" w:firstRow="1" w:lastRow="0" w:firstColumn="1" w:lastColumn="0" w:noHBand="0" w:noVBand="1"/>
        </w:tblPrEx>
        <w:trPr>
          <w:trHeight w:val="2160"/>
        </w:trPr>
        <w:tc>
          <w:tcPr>
            <w:tcW w:w="2500" w:type="pct"/>
            <w:tcBorders>
              <w:top w:val="single" w:sz="4" w:space="0" w:color="auto"/>
              <w:left w:val="single" w:sz="18" w:space="0" w:color="auto"/>
              <w:bottom w:val="single" w:sz="18" w:space="0" w:color="auto"/>
              <w:right w:val="single" w:sz="18" w:space="0" w:color="auto"/>
            </w:tcBorders>
            <w:vAlign w:val="center"/>
          </w:tcPr>
          <w:p w14:paraId="2FF5890A" w14:textId="32E7A991" w:rsidR="00710BF9" w:rsidRPr="00205678" w:rsidRDefault="00710BF9" w:rsidP="00B314A0">
            <w:pPr>
              <w:pStyle w:val="chklstbullets"/>
              <w:numPr>
                <w:ilvl w:val="0"/>
                <w:numId w:val="45"/>
              </w:numPr>
              <w:rPr>
                <w:sz w:val="22"/>
              </w:rPr>
            </w:pPr>
            <w:r w:rsidRPr="00205678">
              <w:rPr>
                <w:sz w:val="22"/>
              </w:rPr>
              <w:t>Unforeseen delays due to utility owner and third-party</w:t>
            </w:r>
          </w:p>
          <w:p w14:paraId="79970238" w14:textId="40A60107" w:rsidR="00710BF9" w:rsidRPr="00205678" w:rsidRDefault="00710BF9" w:rsidP="00B314A0">
            <w:pPr>
              <w:pStyle w:val="chklstbullets"/>
              <w:numPr>
                <w:ilvl w:val="0"/>
                <w:numId w:val="45"/>
              </w:numPr>
              <w:rPr>
                <w:sz w:val="22"/>
              </w:rPr>
            </w:pPr>
            <w:r w:rsidRPr="00205678">
              <w:rPr>
                <w:sz w:val="22"/>
              </w:rPr>
              <w:t>Encounter unexpected utilities during construction</w:t>
            </w:r>
          </w:p>
          <w:p w14:paraId="313D2A63" w14:textId="0CE26E4C" w:rsidR="00710BF9" w:rsidRPr="00205678" w:rsidRDefault="00710BF9" w:rsidP="00B314A0">
            <w:pPr>
              <w:pStyle w:val="chklstbullets"/>
              <w:numPr>
                <w:ilvl w:val="0"/>
                <w:numId w:val="45"/>
              </w:numPr>
              <w:rPr>
                <w:sz w:val="22"/>
              </w:rPr>
            </w:pPr>
            <w:r w:rsidRPr="00205678">
              <w:rPr>
                <w:sz w:val="22"/>
              </w:rPr>
              <w:t>Cost sharing with utilities not as planned</w:t>
            </w:r>
          </w:p>
          <w:p w14:paraId="128FDE2D" w14:textId="67F96987" w:rsidR="00710BF9" w:rsidRPr="00205678" w:rsidRDefault="00710BF9" w:rsidP="00B314A0">
            <w:pPr>
              <w:pStyle w:val="chklstbullets"/>
              <w:numPr>
                <w:ilvl w:val="0"/>
                <w:numId w:val="45"/>
              </w:numPr>
              <w:rPr>
                <w:sz w:val="22"/>
              </w:rPr>
            </w:pPr>
            <w:r w:rsidRPr="00205678">
              <w:rPr>
                <w:sz w:val="22"/>
              </w:rPr>
              <w:t>Utility integration with project not as planned</w:t>
            </w:r>
          </w:p>
          <w:p w14:paraId="344B1F64" w14:textId="6256AE29" w:rsidR="00710BF9" w:rsidRPr="00205678" w:rsidRDefault="00710BF9" w:rsidP="00B314A0">
            <w:pPr>
              <w:pStyle w:val="chklstbullets"/>
              <w:numPr>
                <w:ilvl w:val="0"/>
                <w:numId w:val="45"/>
              </w:numPr>
              <w:rPr>
                <w:sz w:val="22"/>
              </w:rPr>
            </w:pPr>
            <w:r w:rsidRPr="00205678">
              <w:rPr>
                <w:sz w:val="22"/>
              </w:rPr>
              <w:t>Third-party delays during construction</w:t>
            </w:r>
          </w:p>
          <w:p w14:paraId="41001E43" w14:textId="02BB5AC4" w:rsidR="00710BF9" w:rsidRPr="00205678" w:rsidRDefault="00710BF9" w:rsidP="00B314A0">
            <w:pPr>
              <w:pStyle w:val="chklstbullets"/>
              <w:numPr>
                <w:ilvl w:val="0"/>
                <w:numId w:val="45"/>
              </w:numPr>
              <w:rPr>
                <w:sz w:val="22"/>
              </w:rPr>
            </w:pPr>
            <w:r w:rsidRPr="00205678">
              <w:rPr>
                <w:sz w:val="22"/>
              </w:rPr>
              <w:t>Coordination with other projects</w:t>
            </w:r>
          </w:p>
          <w:p w14:paraId="3C95CF80" w14:textId="6CAA33E8" w:rsidR="00710BF9" w:rsidRPr="00205678" w:rsidRDefault="00710BF9" w:rsidP="00B314A0">
            <w:pPr>
              <w:pStyle w:val="chklstbullets"/>
              <w:numPr>
                <w:ilvl w:val="0"/>
                <w:numId w:val="45"/>
              </w:numPr>
              <w:rPr>
                <w:sz w:val="22"/>
              </w:rPr>
            </w:pPr>
            <w:r w:rsidRPr="00205678">
              <w:rPr>
                <w:sz w:val="22"/>
              </w:rPr>
              <w:t>Coordination with other government agencies</w:t>
            </w:r>
          </w:p>
        </w:tc>
        <w:tc>
          <w:tcPr>
            <w:tcW w:w="2500" w:type="pct"/>
            <w:tcBorders>
              <w:top w:val="single" w:sz="4" w:space="0" w:color="auto"/>
              <w:left w:val="single" w:sz="18" w:space="0" w:color="auto"/>
              <w:bottom w:val="single" w:sz="18" w:space="0" w:color="auto"/>
              <w:right w:val="single" w:sz="18" w:space="0" w:color="auto"/>
            </w:tcBorders>
            <w:vAlign w:val="center"/>
          </w:tcPr>
          <w:p w14:paraId="5A462F33" w14:textId="585272C7" w:rsidR="00710BF9" w:rsidRPr="00205678" w:rsidRDefault="00710BF9" w:rsidP="00B314A0">
            <w:pPr>
              <w:pStyle w:val="chklstbullets"/>
              <w:numPr>
                <w:ilvl w:val="0"/>
                <w:numId w:val="45"/>
              </w:numPr>
              <w:rPr>
                <w:sz w:val="22"/>
              </w:rPr>
            </w:pPr>
            <w:r w:rsidRPr="00205678">
              <w:rPr>
                <w:sz w:val="22"/>
              </w:rPr>
              <w:t>Unexpected geotechnical issues</w:t>
            </w:r>
          </w:p>
          <w:p w14:paraId="518D9F3A" w14:textId="1E86B261" w:rsidR="00710BF9" w:rsidRPr="00205678" w:rsidRDefault="00710BF9" w:rsidP="00B314A0">
            <w:pPr>
              <w:pStyle w:val="chklstbullets"/>
              <w:numPr>
                <w:ilvl w:val="0"/>
                <w:numId w:val="45"/>
              </w:numPr>
              <w:rPr>
                <w:sz w:val="22"/>
              </w:rPr>
            </w:pPr>
            <w:r w:rsidRPr="00205678">
              <w:rPr>
                <w:sz w:val="22"/>
              </w:rPr>
              <w:t>Surveys late and/or in error</w:t>
            </w:r>
          </w:p>
          <w:p w14:paraId="41225CE5" w14:textId="3965D1A6" w:rsidR="00710BF9" w:rsidRPr="00205678" w:rsidRDefault="00710BF9" w:rsidP="00B314A0">
            <w:pPr>
              <w:pStyle w:val="chklstbullets"/>
              <w:numPr>
                <w:ilvl w:val="0"/>
                <w:numId w:val="45"/>
              </w:numPr>
              <w:rPr>
                <w:sz w:val="22"/>
              </w:rPr>
            </w:pPr>
            <w:r w:rsidRPr="00205678">
              <w:rPr>
                <w:sz w:val="22"/>
              </w:rPr>
              <w:t>Hazardous waste site analysis incomplete or in error</w:t>
            </w:r>
          </w:p>
          <w:p w14:paraId="5E529B73" w14:textId="253BE9B2" w:rsidR="00710BF9" w:rsidRPr="00205678" w:rsidRDefault="00710BF9" w:rsidP="00B314A0">
            <w:pPr>
              <w:pStyle w:val="chklstbullets"/>
              <w:numPr>
                <w:ilvl w:val="0"/>
                <w:numId w:val="45"/>
              </w:numPr>
              <w:rPr>
                <w:sz w:val="22"/>
              </w:rPr>
            </w:pPr>
            <w:r w:rsidRPr="00205678">
              <w:rPr>
                <w:sz w:val="22"/>
              </w:rPr>
              <w:t>Inadequate geotechnical investigations</w:t>
            </w:r>
          </w:p>
          <w:p w14:paraId="222277F3" w14:textId="3342AF03" w:rsidR="00710BF9" w:rsidRPr="00205678" w:rsidRDefault="00710BF9" w:rsidP="00B314A0">
            <w:pPr>
              <w:pStyle w:val="chklstbullets"/>
              <w:numPr>
                <w:ilvl w:val="0"/>
                <w:numId w:val="45"/>
              </w:numPr>
              <w:rPr>
                <w:sz w:val="22"/>
              </w:rPr>
            </w:pPr>
            <w:r w:rsidRPr="00205678">
              <w:rPr>
                <w:sz w:val="22"/>
              </w:rPr>
              <w:t>Adverse groundwater conditions</w:t>
            </w:r>
          </w:p>
          <w:p w14:paraId="1F6071B5" w14:textId="7767FF11" w:rsidR="00710BF9" w:rsidRPr="00205678" w:rsidRDefault="00710BF9" w:rsidP="00B314A0">
            <w:pPr>
              <w:pStyle w:val="chklstbullets"/>
              <w:numPr>
                <w:ilvl w:val="0"/>
                <w:numId w:val="45"/>
              </w:numPr>
              <w:rPr>
                <w:sz w:val="22"/>
              </w:rPr>
            </w:pPr>
            <w:r w:rsidRPr="00205678">
              <w:rPr>
                <w:sz w:val="22"/>
              </w:rPr>
              <w:t>Other general geotechnical risks</w:t>
            </w:r>
          </w:p>
          <w:p w14:paraId="51F6EAB8" w14:textId="77777777" w:rsidR="00710BF9" w:rsidRPr="00205678" w:rsidRDefault="00710BF9" w:rsidP="00205678">
            <w:pPr>
              <w:pStyle w:val="chklstbullets"/>
              <w:ind w:left="0" w:firstLine="0"/>
              <w:rPr>
                <w:sz w:val="22"/>
              </w:rPr>
            </w:pPr>
          </w:p>
        </w:tc>
      </w:tr>
      <w:tr w:rsidR="00710BF9" w:rsidRPr="004E6957" w14:paraId="2BEEE387" w14:textId="77777777" w:rsidTr="00E90B05">
        <w:tblPrEx>
          <w:tblLook w:val="04A0" w:firstRow="1" w:lastRow="0" w:firstColumn="1" w:lastColumn="0" w:noHBand="0" w:noVBand="1"/>
        </w:tblPrEx>
        <w:trPr>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14:paraId="35BD12E4" w14:textId="77777777" w:rsidR="00710BF9" w:rsidRPr="004E6957" w:rsidRDefault="00710BF9" w:rsidP="00E90B05">
            <w:pPr>
              <w:pStyle w:val="TableHeading"/>
            </w:pPr>
            <w:r w:rsidRPr="004E6957">
              <w:t>Right-of-Way/ Real Estate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14:paraId="318A9124" w14:textId="77777777" w:rsidR="00710BF9" w:rsidRPr="004E6957" w:rsidRDefault="00710BF9" w:rsidP="00E90B05">
            <w:pPr>
              <w:pStyle w:val="TableHeading"/>
            </w:pPr>
            <w:r w:rsidRPr="004E6957">
              <w:t>Design Risks</w:t>
            </w:r>
          </w:p>
        </w:tc>
      </w:tr>
      <w:tr w:rsidR="00710BF9" w:rsidRPr="004E6957" w14:paraId="7BE7C1D1" w14:textId="77777777" w:rsidTr="00723F60">
        <w:tblPrEx>
          <w:tblLook w:val="04A0" w:firstRow="1" w:lastRow="0" w:firstColumn="1" w:lastColumn="0" w:noHBand="0" w:noVBand="1"/>
        </w:tblPrEx>
        <w:trPr>
          <w:trHeight w:val="2304"/>
        </w:trPr>
        <w:tc>
          <w:tcPr>
            <w:tcW w:w="2500" w:type="pct"/>
            <w:tcBorders>
              <w:top w:val="single" w:sz="4" w:space="0" w:color="auto"/>
              <w:left w:val="single" w:sz="18" w:space="0" w:color="auto"/>
              <w:bottom w:val="single" w:sz="18" w:space="0" w:color="auto"/>
              <w:right w:val="single" w:sz="18" w:space="0" w:color="auto"/>
            </w:tcBorders>
            <w:vAlign w:val="center"/>
          </w:tcPr>
          <w:p w14:paraId="069B7688" w14:textId="6116CEA5" w:rsidR="00710BF9" w:rsidRPr="00205678" w:rsidRDefault="00710BF9" w:rsidP="00B314A0">
            <w:pPr>
              <w:pStyle w:val="chklstbullets"/>
              <w:numPr>
                <w:ilvl w:val="0"/>
                <w:numId w:val="44"/>
              </w:numPr>
              <w:rPr>
                <w:sz w:val="22"/>
              </w:rPr>
            </w:pPr>
            <w:r w:rsidRPr="00205678">
              <w:rPr>
                <w:sz w:val="22"/>
              </w:rPr>
              <w:t>Railroad involvement</w:t>
            </w:r>
          </w:p>
          <w:p w14:paraId="151EF3A2" w14:textId="46FA78E4" w:rsidR="00710BF9" w:rsidRPr="00205678" w:rsidRDefault="00710BF9" w:rsidP="00B314A0">
            <w:pPr>
              <w:pStyle w:val="chklstbullets"/>
              <w:numPr>
                <w:ilvl w:val="0"/>
                <w:numId w:val="44"/>
              </w:numPr>
              <w:rPr>
                <w:sz w:val="22"/>
              </w:rPr>
            </w:pPr>
            <w:r w:rsidRPr="00205678">
              <w:rPr>
                <w:sz w:val="22"/>
              </w:rPr>
              <w:t xml:space="preserve">Objections to ROW appraisal take more time and/or money </w:t>
            </w:r>
          </w:p>
          <w:p w14:paraId="5F75587B" w14:textId="6D69BC76" w:rsidR="00710BF9" w:rsidRPr="00205678" w:rsidRDefault="00710BF9" w:rsidP="00B314A0">
            <w:pPr>
              <w:pStyle w:val="chklstbullets"/>
              <w:numPr>
                <w:ilvl w:val="0"/>
                <w:numId w:val="44"/>
              </w:numPr>
              <w:rPr>
                <w:sz w:val="22"/>
              </w:rPr>
            </w:pPr>
            <w:r w:rsidRPr="00205678">
              <w:rPr>
                <w:sz w:val="22"/>
              </w:rPr>
              <w:t>Excessive relocation or demolition</w:t>
            </w:r>
          </w:p>
          <w:p w14:paraId="33D03D3A" w14:textId="3BF61E9A" w:rsidR="00710BF9" w:rsidRPr="00205678" w:rsidRDefault="00710BF9" w:rsidP="00B314A0">
            <w:pPr>
              <w:pStyle w:val="chklstbullets"/>
              <w:numPr>
                <w:ilvl w:val="0"/>
                <w:numId w:val="44"/>
              </w:numPr>
              <w:rPr>
                <w:sz w:val="22"/>
              </w:rPr>
            </w:pPr>
            <w:r w:rsidRPr="00205678">
              <w:rPr>
                <w:sz w:val="22"/>
              </w:rPr>
              <w:t>Acquisition ROW problems</w:t>
            </w:r>
          </w:p>
          <w:p w14:paraId="56C9AC0A" w14:textId="0B3A4220" w:rsidR="00710BF9" w:rsidRPr="00205678" w:rsidRDefault="00710BF9" w:rsidP="00B314A0">
            <w:pPr>
              <w:pStyle w:val="chklstbullets"/>
              <w:numPr>
                <w:ilvl w:val="0"/>
                <w:numId w:val="44"/>
              </w:numPr>
              <w:rPr>
                <w:sz w:val="22"/>
              </w:rPr>
            </w:pPr>
            <w:r w:rsidRPr="00205678">
              <w:rPr>
                <w:sz w:val="22"/>
              </w:rPr>
              <w:t>Difficult or additional condemnation</w:t>
            </w:r>
          </w:p>
          <w:p w14:paraId="11D9F0E6" w14:textId="67DFA4A8" w:rsidR="00710BF9" w:rsidRPr="00205678" w:rsidRDefault="00710BF9" w:rsidP="00B314A0">
            <w:pPr>
              <w:pStyle w:val="chklstbullets"/>
              <w:numPr>
                <w:ilvl w:val="0"/>
                <w:numId w:val="44"/>
              </w:numPr>
              <w:rPr>
                <w:sz w:val="22"/>
              </w:rPr>
            </w:pPr>
            <w:r w:rsidRPr="00205678">
              <w:rPr>
                <w:sz w:val="22"/>
              </w:rPr>
              <w:t>Accelerating pace of development in project corridor</w:t>
            </w:r>
          </w:p>
          <w:p w14:paraId="70FB654B" w14:textId="6B7D0638" w:rsidR="00710BF9" w:rsidRPr="00205678" w:rsidRDefault="00710BF9" w:rsidP="00B314A0">
            <w:pPr>
              <w:pStyle w:val="chklstbullets"/>
              <w:numPr>
                <w:ilvl w:val="0"/>
                <w:numId w:val="44"/>
              </w:numPr>
              <w:rPr>
                <w:sz w:val="22"/>
              </w:rPr>
            </w:pPr>
            <w:r w:rsidRPr="00205678">
              <w:rPr>
                <w:sz w:val="22"/>
              </w:rPr>
              <w:t>Additional ROW purchase due to alignment change</w:t>
            </w:r>
          </w:p>
        </w:tc>
        <w:tc>
          <w:tcPr>
            <w:tcW w:w="2500" w:type="pct"/>
            <w:tcBorders>
              <w:top w:val="single" w:sz="4" w:space="0" w:color="auto"/>
              <w:left w:val="single" w:sz="18" w:space="0" w:color="auto"/>
              <w:bottom w:val="single" w:sz="18" w:space="0" w:color="auto"/>
              <w:right w:val="single" w:sz="18" w:space="0" w:color="auto"/>
            </w:tcBorders>
            <w:vAlign w:val="center"/>
          </w:tcPr>
          <w:p w14:paraId="7769E1DB" w14:textId="5F98FC25" w:rsidR="00710BF9" w:rsidRPr="00205678" w:rsidRDefault="00710BF9" w:rsidP="00B314A0">
            <w:pPr>
              <w:pStyle w:val="chklstbullets"/>
              <w:numPr>
                <w:ilvl w:val="0"/>
                <w:numId w:val="30"/>
              </w:numPr>
              <w:rPr>
                <w:sz w:val="22"/>
              </w:rPr>
            </w:pPr>
            <w:r w:rsidRPr="00205678">
              <w:rPr>
                <w:sz w:val="22"/>
              </w:rPr>
              <w:t>Design is incomplete/ Design exceptions</w:t>
            </w:r>
          </w:p>
          <w:p w14:paraId="340A9940" w14:textId="0B0DF0E9" w:rsidR="00710BF9" w:rsidRPr="00205678" w:rsidRDefault="00710BF9" w:rsidP="00B314A0">
            <w:pPr>
              <w:pStyle w:val="chklstbullets"/>
              <w:numPr>
                <w:ilvl w:val="0"/>
                <w:numId w:val="30"/>
              </w:numPr>
              <w:rPr>
                <w:sz w:val="22"/>
              </w:rPr>
            </w:pPr>
            <w:r w:rsidRPr="00205678">
              <w:rPr>
                <w:sz w:val="22"/>
              </w:rPr>
              <w:t>Scope definition is poor or incomplete</w:t>
            </w:r>
          </w:p>
          <w:p w14:paraId="15A60E7C" w14:textId="30DFC97A" w:rsidR="00710BF9" w:rsidRPr="00205678" w:rsidRDefault="00710BF9" w:rsidP="00B314A0">
            <w:pPr>
              <w:pStyle w:val="chklstbullets"/>
              <w:numPr>
                <w:ilvl w:val="0"/>
                <w:numId w:val="30"/>
              </w:numPr>
              <w:rPr>
                <w:sz w:val="22"/>
              </w:rPr>
            </w:pPr>
            <w:r w:rsidRPr="00205678">
              <w:rPr>
                <w:sz w:val="22"/>
              </w:rPr>
              <w:t>Project purpose and need are poorly defined</w:t>
            </w:r>
          </w:p>
          <w:p w14:paraId="1E86638C" w14:textId="144114F4" w:rsidR="00710BF9" w:rsidRPr="00205678" w:rsidRDefault="00710BF9" w:rsidP="00B314A0">
            <w:pPr>
              <w:pStyle w:val="chklstbullets"/>
              <w:numPr>
                <w:ilvl w:val="0"/>
                <w:numId w:val="30"/>
              </w:numPr>
              <w:rPr>
                <w:sz w:val="22"/>
              </w:rPr>
            </w:pPr>
            <w:r w:rsidRPr="00205678">
              <w:rPr>
                <w:sz w:val="22"/>
              </w:rPr>
              <w:t>Communication breakdown with project team</w:t>
            </w:r>
          </w:p>
          <w:p w14:paraId="24A5A3B0" w14:textId="1FCDA0FF" w:rsidR="00710BF9" w:rsidRPr="00205678" w:rsidRDefault="00710BF9" w:rsidP="00B314A0">
            <w:pPr>
              <w:pStyle w:val="chklstbullets"/>
              <w:numPr>
                <w:ilvl w:val="0"/>
                <w:numId w:val="30"/>
              </w:numPr>
              <w:rPr>
                <w:sz w:val="22"/>
              </w:rPr>
            </w:pPr>
            <w:r w:rsidRPr="00205678">
              <w:rPr>
                <w:sz w:val="22"/>
              </w:rPr>
              <w:t>Pressure to delivery project on an accelerated schedule</w:t>
            </w:r>
          </w:p>
          <w:p w14:paraId="018568C3" w14:textId="2EA60DA3" w:rsidR="00710BF9" w:rsidRPr="00205678" w:rsidRDefault="00710BF9" w:rsidP="00B314A0">
            <w:pPr>
              <w:pStyle w:val="chklstbullets"/>
              <w:numPr>
                <w:ilvl w:val="0"/>
                <w:numId w:val="30"/>
              </w:numPr>
              <w:rPr>
                <w:sz w:val="22"/>
              </w:rPr>
            </w:pPr>
            <w:r w:rsidRPr="00205678">
              <w:rPr>
                <w:sz w:val="22"/>
              </w:rPr>
              <w:t>Constructability of design issues</w:t>
            </w:r>
          </w:p>
          <w:p w14:paraId="7610C1CD" w14:textId="3365E621" w:rsidR="00710BF9" w:rsidRPr="00205678" w:rsidRDefault="00710BF9" w:rsidP="00B314A0">
            <w:pPr>
              <w:pStyle w:val="chklstbullets"/>
              <w:numPr>
                <w:ilvl w:val="0"/>
                <w:numId w:val="30"/>
              </w:numPr>
              <w:spacing w:line="240" w:lineRule="auto"/>
              <w:rPr>
                <w:sz w:val="22"/>
              </w:rPr>
            </w:pPr>
            <w:r w:rsidRPr="00205678">
              <w:rPr>
                <w:sz w:val="22"/>
              </w:rPr>
              <w:t>Project complexity - scope, schedule, objectives, cost, and deliverables - are not clearly understood</w:t>
            </w:r>
          </w:p>
        </w:tc>
      </w:tr>
      <w:tr w:rsidR="00710BF9" w:rsidRPr="004E6957" w14:paraId="069A1D48" w14:textId="77777777" w:rsidTr="00E90B05">
        <w:tblPrEx>
          <w:tblLook w:val="04A0" w:firstRow="1" w:lastRow="0" w:firstColumn="1" w:lastColumn="0" w:noHBand="0" w:noVBand="1"/>
        </w:tblPrEx>
        <w:trPr>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14:paraId="05036D55" w14:textId="77777777" w:rsidR="00710BF9" w:rsidRPr="004E6957" w:rsidRDefault="00710BF9" w:rsidP="00E90B05">
            <w:pPr>
              <w:pStyle w:val="TableHeading"/>
            </w:pPr>
            <w:r w:rsidRPr="004E6957">
              <w:t>Organizational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14:paraId="6F8619D6" w14:textId="77777777" w:rsidR="00710BF9" w:rsidRPr="004E6957" w:rsidRDefault="00710BF9" w:rsidP="00E90B05">
            <w:pPr>
              <w:pStyle w:val="TableHeading"/>
            </w:pPr>
            <w:r w:rsidRPr="004E6957">
              <w:t>Construction Risks</w:t>
            </w:r>
          </w:p>
        </w:tc>
      </w:tr>
      <w:tr w:rsidR="00710BF9" w:rsidRPr="004E6957" w14:paraId="653426AC" w14:textId="77777777" w:rsidTr="00723F60">
        <w:tblPrEx>
          <w:tblLook w:val="04A0" w:firstRow="1" w:lastRow="0" w:firstColumn="1" w:lastColumn="0" w:noHBand="0" w:noVBand="1"/>
        </w:tblPrEx>
        <w:trPr>
          <w:trHeight w:val="2736"/>
        </w:trPr>
        <w:tc>
          <w:tcPr>
            <w:tcW w:w="2500" w:type="pct"/>
            <w:tcBorders>
              <w:top w:val="single" w:sz="4" w:space="0" w:color="auto"/>
              <w:left w:val="single" w:sz="18" w:space="0" w:color="auto"/>
              <w:bottom w:val="single" w:sz="18" w:space="0" w:color="auto"/>
              <w:right w:val="single" w:sz="18" w:space="0" w:color="auto"/>
            </w:tcBorders>
            <w:vAlign w:val="center"/>
          </w:tcPr>
          <w:p w14:paraId="6162146B" w14:textId="35681F8F" w:rsidR="00710BF9" w:rsidRPr="00205678" w:rsidRDefault="00710BF9" w:rsidP="00B314A0">
            <w:pPr>
              <w:pStyle w:val="chklstbullets"/>
              <w:numPr>
                <w:ilvl w:val="0"/>
                <w:numId w:val="29"/>
              </w:numPr>
              <w:rPr>
                <w:sz w:val="22"/>
              </w:rPr>
            </w:pPr>
            <w:r w:rsidRPr="00205678">
              <w:rPr>
                <w:sz w:val="22"/>
              </w:rPr>
              <w:t>Inexperienced staff assigned</w:t>
            </w:r>
          </w:p>
          <w:p w14:paraId="0AB62EBB" w14:textId="62A39CD3" w:rsidR="00710BF9" w:rsidRPr="00205678" w:rsidRDefault="00710BF9" w:rsidP="00B314A0">
            <w:pPr>
              <w:pStyle w:val="chklstbullets"/>
              <w:numPr>
                <w:ilvl w:val="0"/>
                <w:numId w:val="29"/>
              </w:numPr>
              <w:rPr>
                <w:sz w:val="22"/>
              </w:rPr>
            </w:pPr>
            <w:r w:rsidRPr="00205678">
              <w:rPr>
                <w:sz w:val="22"/>
              </w:rPr>
              <w:t>Losing critical staff at crucial point of the project</w:t>
            </w:r>
          </w:p>
          <w:p w14:paraId="0A2B77F4" w14:textId="083FE99F" w:rsidR="00710BF9" w:rsidRPr="00205678" w:rsidRDefault="00710BF9" w:rsidP="00B314A0">
            <w:pPr>
              <w:pStyle w:val="chklstbullets"/>
              <w:numPr>
                <w:ilvl w:val="0"/>
                <w:numId w:val="29"/>
              </w:numPr>
              <w:rPr>
                <w:sz w:val="22"/>
              </w:rPr>
            </w:pPr>
            <w:r w:rsidRPr="00205678">
              <w:rPr>
                <w:sz w:val="22"/>
              </w:rPr>
              <w:t>Functional units not available or overloaded</w:t>
            </w:r>
          </w:p>
          <w:p w14:paraId="40A59213" w14:textId="16F225DF" w:rsidR="00710BF9" w:rsidRPr="00205678" w:rsidRDefault="00710BF9" w:rsidP="00B314A0">
            <w:pPr>
              <w:pStyle w:val="chklstbullets"/>
              <w:numPr>
                <w:ilvl w:val="0"/>
                <w:numId w:val="29"/>
              </w:numPr>
              <w:rPr>
                <w:sz w:val="22"/>
              </w:rPr>
            </w:pPr>
            <w:r w:rsidRPr="00205678">
              <w:rPr>
                <w:sz w:val="22"/>
              </w:rPr>
              <w:t>No control over staff priorities</w:t>
            </w:r>
          </w:p>
          <w:p w14:paraId="2AE1B2DA" w14:textId="45527ADA" w:rsidR="00710BF9" w:rsidRPr="00205678" w:rsidRDefault="00710BF9" w:rsidP="00B314A0">
            <w:pPr>
              <w:pStyle w:val="chklstbullets"/>
              <w:numPr>
                <w:ilvl w:val="0"/>
                <w:numId w:val="29"/>
              </w:numPr>
              <w:rPr>
                <w:sz w:val="22"/>
              </w:rPr>
            </w:pPr>
            <w:r w:rsidRPr="00205678">
              <w:rPr>
                <w:sz w:val="22"/>
              </w:rPr>
              <w:t>Lack of coordination/ communication</w:t>
            </w:r>
          </w:p>
          <w:p w14:paraId="2F9727C5" w14:textId="7398BB33" w:rsidR="00710BF9" w:rsidRPr="00205678" w:rsidRDefault="00710BF9" w:rsidP="00B314A0">
            <w:pPr>
              <w:pStyle w:val="chklstbullets"/>
              <w:numPr>
                <w:ilvl w:val="0"/>
                <w:numId w:val="29"/>
              </w:numPr>
              <w:rPr>
                <w:sz w:val="22"/>
              </w:rPr>
            </w:pPr>
            <w:r w:rsidRPr="00205678">
              <w:rPr>
                <w:sz w:val="22"/>
              </w:rPr>
              <w:t>Local agency issues</w:t>
            </w:r>
          </w:p>
          <w:p w14:paraId="54DD6A7C" w14:textId="17A016D6" w:rsidR="00710BF9" w:rsidRPr="00205678" w:rsidRDefault="00710BF9" w:rsidP="00B314A0">
            <w:pPr>
              <w:pStyle w:val="chklstbullets"/>
              <w:numPr>
                <w:ilvl w:val="0"/>
                <w:numId w:val="29"/>
              </w:numPr>
              <w:rPr>
                <w:sz w:val="22"/>
              </w:rPr>
            </w:pPr>
            <w:r w:rsidRPr="00205678">
              <w:rPr>
                <w:sz w:val="22"/>
              </w:rPr>
              <w:t>Internal red tape causes delay getting approvals, decisions</w:t>
            </w:r>
          </w:p>
          <w:p w14:paraId="4D4B008C" w14:textId="102286F5" w:rsidR="00710BF9" w:rsidRPr="00205678" w:rsidRDefault="00710BF9" w:rsidP="00B314A0">
            <w:pPr>
              <w:pStyle w:val="chklstbullets"/>
              <w:numPr>
                <w:ilvl w:val="0"/>
                <w:numId w:val="29"/>
              </w:numPr>
              <w:spacing w:line="240" w:lineRule="auto"/>
              <w:rPr>
                <w:sz w:val="22"/>
              </w:rPr>
            </w:pPr>
            <w:r w:rsidRPr="00205678">
              <w:rPr>
                <w:sz w:val="22"/>
              </w:rPr>
              <w:t>Too many projects/ new priority project inserted into program</w:t>
            </w:r>
          </w:p>
        </w:tc>
        <w:tc>
          <w:tcPr>
            <w:tcW w:w="2500" w:type="pct"/>
            <w:tcBorders>
              <w:top w:val="single" w:sz="4" w:space="0" w:color="auto"/>
              <w:left w:val="single" w:sz="18" w:space="0" w:color="auto"/>
              <w:bottom w:val="single" w:sz="18" w:space="0" w:color="auto"/>
              <w:right w:val="single" w:sz="18" w:space="0" w:color="auto"/>
            </w:tcBorders>
            <w:vAlign w:val="center"/>
          </w:tcPr>
          <w:p w14:paraId="5160CB1B" w14:textId="4DF4230A" w:rsidR="00710BF9" w:rsidRPr="00205678" w:rsidRDefault="00710BF9" w:rsidP="00B314A0">
            <w:pPr>
              <w:pStyle w:val="chklstbullets"/>
              <w:numPr>
                <w:ilvl w:val="0"/>
                <w:numId w:val="28"/>
              </w:numPr>
              <w:rPr>
                <w:sz w:val="22"/>
              </w:rPr>
            </w:pPr>
            <w:r w:rsidRPr="00205678">
              <w:rPr>
                <w:sz w:val="22"/>
              </w:rPr>
              <w:t>Pressure to delivery project on an accelerated schedule.</w:t>
            </w:r>
          </w:p>
          <w:p w14:paraId="095CB942" w14:textId="443F5D89" w:rsidR="00710BF9" w:rsidRPr="00205678" w:rsidRDefault="00710BF9" w:rsidP="00B314A0">
            <w:pPr>
              <w:pStyle w:val="chklstbullets"/>
              <w:numPr>
                <w:ilvl w:val="0"/>
                <w:numId w:val="28"/>
              </w:numPr>
              <w:rPr>
                <w:sz w:val="22"/>
              </w:rPr>
            </w:pPr>
            <w:r w:rsidRPr="00205678">
              <w:rPr>
                <w:sz w:val="22"/>
              </w:rPr>
              <w:t>Inaccurate contract time estimates</w:t>
            </w:r>
          </w:p>
          <w:p w14:paraId="453BC269" w14:textId="17CA3AD3" w:rsidR="00710BF9" w:rsidRPr="00205678" w:rsidRDefault="00710BF9" w:rsidP="00B314A0">
            <w:pPr>
              <w:pStyle w:val="chklstbullets"/>
              <w:numPr>
                <w:ilvl w:val="0"/>
                <w:numId w:val="28"/>
              </w:numPr>
              <w:rPr>
                <w:sz w:val="22"/>
              </w:rPr>
            </w:pPr>
            <w:r w:rsidRPr="00205678">
              <w:rPr>
                <w:sz w:val="22"/>
              </w:rPr>
              <w:t>Construction QC/QA issues</w:t>
            </w:r>
          </w:p>
          <w:p w14:paraId="209E2125" w14:textId="5E0242D1" w:rsidR="00710BF9" w:rsidRPr="00205678" w:rsidRDefault="00710BF9" w:rsidP="00B314A0">
            <w:pPr>
              <w:pStyle w:val="chklstbullets"/>
              <w:numPr>
                <w:ilvl w:val="0"/>
                <w:numId w:val="28"/>
              </w:numPr>
              <w:rPr>
                <w:sz w:val="22"/>
              </w:rPr>
            </w:pPr>
            <w:r w:rsidRPr="00205678">
              <w:rPr>
                <w:sz w:val="22"/>
              </w:rPr>
              <w:t>Unclear contract documents</w:t>
            </w:r>
          </w:p>
          <w:p w14:paraId="6D6A4A9A" w14:textId="541C5553" w:rsidR="00710BF9" w:rsidRPr="00205678" w:rsidRDefault="00710BF9" w:rsidP="00B314A0">
            <w:pPr>
              <w:pStyle w:val="chklstbullets"/>
              <w:numPr>
                <w:ilvl w:val="0"/>
                <w:numId w:val="28"/>
              </w:numPr>
              <w:rPr>
                <w:sz w:val="22"/>
              </w:rPr>
            </w:pPr>
            <w:r w:rsidRPr="00205678">
              <w:rPr>
                <w:sz w:val="22"/>
              </w:rPr>
              <w:t>Problem with construction sequencing/ staging/ phasing</w:t>
            </w:r>
          </w:p>
          <w:p w14:paraId="21BCDEB2" w14:textId="5C5C1847" w:rsidR="00710BF9" w:rsidRPr="00205678" w:rsidRDefault="00710BF9" w:rsidP="00B314A0">
            <w:pPr>
              <w:pStyle w:val="chklstbullets"/>
              <w:numPr>
                <w:ilvl w:val="0"/>
                <w:numId w:val="28"/>
              </w:numPr>
              <w:rPr>
                <w:sz w:val="22"/>
              </w:rPr>
            </w:pPr>
            <w:r w:rsidRPr="00205678">
              <w:rPr>
                <w:sz w:val="22"/>
              </w:rPr>
              <w:t>Maintenance of Traffic/ Work Zone Traffic Control</w:t>
            </w:r>
          </w:p>
          <w:p w14:paraId="65B82A1A" w14:textId="77777777" w:rsidR="00710BF9" w:rsidRPr="00205678" w:rsidRDefault="00710BF9" w:rsidP="00723F60">
            <w:pPr>
              <w:pStyle w:val="chklstbullets"/>
              <w:rPr>
                <w:sz w:val="22"/>
              </w:rPr>
            </w:pPr>
          </w:p>
        </w:tc>
      </w:tr>
    </w:tbl>
    <w:p w14:paraId="1CBC7EA9" w14:textId="77777777" w:rsidR="00710BF9" w:rsidRPr="004E6957" w:rsidRDefault="00710BF9" w:rsidP="00710BF9"/>
    <w:p w14:paraId="0653DBA3" w14:textId="77777777" w:rsidR="00710BF9" w:rsidRPr="004E6957" w:rsidRDefault="00710BF9" w:rsidP="00710BF9">
      <w:r w:rsidRPr="004E6957">
        <w:br w:type="page"/>
      </w:r>
    </w:p>
    <w:p w14:paraId="5A1D9F35" w14:textId="77777777" w:rsidR="00710BF9" w:rsidRPr="004E6957" w:rsidRDefault="00710BF9" w:rsidP="00A63664">
      <w:pPr>
        <w:pStyle w:val="Heading3"/>
        <w:numPr>
          <w:ilvl w:val="0"/>
          <w:numId w:val="0"/>
        </w:numPr>
      </w:pPr>
      <w:bookmarkStart w:id="43" w:name="_Toc381016325"/>
      <w:r w:rsidRPr="004E6957">
        <w:lastRenderedPageBreak/>
        <w:t>5c) Assessment of Risk Project Delivery Selection Opportunities/Obstacles Checklist</w:t>
      </w:r>
      <w:bookmarkEnd w:id="43"/>
    </w:p>
    <w:tbl>
      <w:tblPr>
        <w:tblW w:w="5000" w:type="pct"/>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0754"/>
      </w:tblGrid>
      <w:tr w:rsidR="00710BF9" w:rsidRPr="004E6957" w14:paraId="47652BE7" w14:textId="77777777" w:rsidTr="00E90B05">
        <w:trPr>
          <w:cantSplit/>
          <w:trHeight w:val="288"/>
        </w:trPr>
        <w:tc>
          <w:tcPr>
            <w:tcW w:w="5000" w:type="pct"/>
            <w:tcBorders>
              <w:top w:val="single" w:sz="18" w:space="0" w:color="auto"/>
              <w:left w:val="single" w:sz="18" w:space="0" w:color="auto"/>
              <w:bottom w:val="single" w:sz="8" w:space="0" w:color="auto"/>
              <w:right w:val="single" w:sz="18" w:space="0" w:color="auto"/>
            </w:tcBorders>
            <w:shd w:val="clear" w:color="auto" w:fill="E2EFD9" w:themeFill="accent6" w:themeFillTint="33"/>
          </w:tcPr>
          <w:p w14:paraId="3D71876D" w14:textId="77777777" w:rsidR="00710BF9" w:rsidRPr="004E6957" w:rsidRDefault="00710BF9" w:rsidP="00E90B05">
            <w:pPr>
              <w:pStyle w:val="TableHeading"/>
            </w:pPr>
            <w:r w:rsidRPr="004E6957">
              <w:t>DESIGN-BID-BUILD</w:t>
            </w:r>
          </w:p>
        </w:tc>
      </w:tr>
      <w:tr w:rsidR="00205678" w:rsidRPr="004E6957" w14:paraId="3B4A1874" w14:textId="77777777" w:rsidTr="00205678">
        <w:trPr>
          <w:cantSplit/>
        </w:trPr>
        <w:tc>
          <w:tcPr>
            <w:tcW w:w="5000" w:type="pct"/>
            <w:tcBorders>
              <w:top w:val="single" w:sz="8" w:space="0" w:color="auto"/>
              <w:left w:val="single" w:sz="18" w:space="0" w:color="auto"/>
              <w:bottom w:val="single" w:sz="8" w:space="0" w:color="auto"/>
              <w:right w:val="single" w:sz="18" w:space="0" w:color="auto"/>
            </w:tcBorders>
            <w:shd w:val="clear" w:color="auto" w:fill="C4BC96"/>
          </w:tcPr>
          <w:p w14:paraId="58A7E006" w14:textId="06CE8DC6" w:rsidR="00205678" w:rsidRPr="004E6957" w:rsidRDefault="00205678" w:rsidP="00E90B05">
            <w:pPr>
              <w:pStyle w:val="TableHeading"/>
            </w:pPr>
            <w:r>
              <w:t>Risk Considerations</w:t>
            </w:r>
          </w:p>
        </w:tc>
      </w:tr>
      <w:tr w:rsidR="00205678" w:rsidRPr="004E6957" w14:paraId="23F8DAE4" w14:textId="77777777" w:rsidTr="00205678">
        <w:trPr>
          <w:cantSplit/>
        </w:trPr>
        <w:tc>
          <w:tcPr>
            <w:tcW w:w="5000" w:type="pct"/>
            <w:tcBorders>
              <w:top w:val="single" w:sz="8" w:space="0" w:color="auto"/>
              <w:left w:val="single" w:sz="18" w:space="0" w:color="auto"/>
              <w:bottom w:val="single" w:sz="18" w:space="0" w:color="auto"/>
              <w:right w:val="single" w:sz="18" w:space="0" w:color="auto"/>
            </w:tcBorders>
          </w:tcPr>
          <w:p w14:paraId="04FC325A" w14:textId="77777777" w:rsidR="00205678" w:rsidRPr="00205678" w:rsidRDefault="00205678" w:rsidP="00B314A0">
            <w:pPr>
              <w:pStyle w:val="chklstbullets"/>
              <w:numPr>
                <w:ilvl w:val="0"/>
                <w:numId w:val="48"/>
              </w:numPr>
              <w:spacing w:line="240" w:lineRule="auto"/>
              <w:rPr>
                <w:sz w:val="21"/>
                <w:szCs w:val="21"/>
              </w:rPr>
            </w:pPr>
            <w:r w:rsidRPr="00205678">
              <w:rPr>
                <w:sz w:val="21"/>
                <w:szCs w:val="21"/>
              </w:rPr>
              <w:t>Risks managed separately through design, bid, build is expected to be easier</w:t>
            </w:r>
          </w:p>
          <w:p w14:paraId="5A244DCE" w14:textId="77777777" w:rsidR="00205678" w:rsidRPr="00205678" w:rsidRDefault="00205678" w:rsidP="00B314A0">
            <w:pPr>
              <w:pStyle w:val="chklstbullets"/>
              <w:numPr>
                <w:ilvl w:val="0"/>
                <w:numId w:val="48"/>
              </w:numPr>
              <w:rPr>
                <w:sz w:val="21"/>
                <w:szCs w:val="21"/>
              </w:rPr>
            </w:pPr>
            <w:r w:rsidRPr="00205678">
              <w:rPr>
                <w:sz w:val="21"/>
                <w:szCs w:val="21"/>
              </w:rPr>
              <w:t>Risk allocation is most widely understood/used</w:t>
            </w:r>
          </w:p>
          <w:p w14:paraId="3DC9D0FF" w14:textId="77777777" w:rsidR="00205678" w:rsidRPr="00205678" w:rsidRDefault="00205678" w:rsidP="00B314A0">
            <w:pPr>
              <w:pStyle w:val="chklstbullets"/>
              <w:numPr>
                <w:ilvl w:val="0"/>
                <w:numId w:val="48"/>
              </w:numPr>
              <w:spacing w:line="240" w:lineRule="auto"/>
              <w:rPr>
                <w:sz w:val="21"/>
                <w:szCs w:val="21"/>
              </w:rPr>
            </w:pPr>
            <w:r w:rsidRPr="00205678">
              <w:rPr>
                <w:sz w:val="21"/>
                <w:szCs w:val="21"/>
              </w:rPr>
              <w:t>Opportunity to avoid or mitigate risk through complete design</w:t>
            </w:r>
          </w:p>
          <w:p w14:paraId="02639577" w14:textId="77777777" w:rsidR="00205678" w:rsidRPr="00205678" w:rsidRDefault="00205678" w:rsidP="00B314A0">
            <w:pPr>
              <w:pStyle w:val="chklstbullets"/>
              <w:numPr>
                <w:ilvl w:val="0"/>
                <w:numId w:val="48"/>
              </w:numPr>
              <w:spacing w:line="240" w:lineRule="auto"/>
              <w:rPr>
                <w:sz w:val="21"/>
                <w:szCs w:val="21"/>
              </w:rPr>
            </w:pPr>
            <w:r w:rsidRPr="00205678">
              <w:rPr>
                <w:sz w:val="21"/>
                <w:szCs w:val="21"/>
              </w:rPr>
              <w:t>Risks related to environmental, railroads, &amp; third party involvement are best resolved before procurement</w:t>
            </w:r>
          </w:p>
          <w:p w14:paraId="4169AD01" w14:textId="77777777" w:rsidR="00205678" w:rsidRPr="00205678" w:rsidRDefault="00205678" w:rsidP="00B314A0">
            <w:pPr>
              <w:pStyle w:val="chklstbullets"/>
              <w:numPr>
                <w:ilvl w:val="0"/>
                <w:numId w:val="48"/>
              </w:numPr>
              <w:spacing w:line="240" w:lineRule="auto"/>
              <w:rPr>
                <w:sz w:val="21"/>
                <w:szCs w:val="21"/>
              </w:rPr>
            </w:pPr>
            <w:r w:rsidRPr="00205678">
              <w:rPr>
                <w:sz w:val="21"/>
                <w:szCs w:val="21"/>
              </w:rPr>
              <w:t>Utilities and ROW best allocated to the agency and mostly addressed prior to procurement to minimize potential for claim</w:t>
            </w:r>
          </w:p>
          <w:p w14:paraId="0E1ED0BE" w14:textId="77777777" w:rsidR="00205678" w:rsidRPr="00205678" w:rsidRDefault="00205678" w:rsidP="00B314A0">
            <w:pPr>
              <w:pStyle w:val="chklstbullets"/>
              <w:numPr>
                <w:ilvl w:val="0"/>
                <w:numId w:val="48"/>
              </w:numPr>
              <w:rPr>
                <w:sz w:val="21"/>
                <w:szCs w:val="21"/>
              </w:rPr>
            </w:pPr>
            <w:r w:rsidRPr="00205678">
              <w:rPr>
                <w:sz w:val="21"/>
                <w:szCs w:val="21"/>
              </w:rPr>
              <w:t>Project can be shelved while resolving risks</w:t>
            </w:r>
          </w:p>
          <w:p w14:paraId="4F3AB72E" w14:textId="77777777" w:rsidR="00205678" w:rsidRPr="00205678" w:rsidRDefault="00205678" w:rsidP="00B314A0">
            <w:pPr>
              <w:pStyle w:val="chklstbullets"/>
              <w:numPr>
                <w:ilvl w:val="0"/>
                <w:numId w:val="48"/>
              </w:numPr>
              <w:spacing w:line="240" w:lineRule="auto"/>
              <w:rPr>
                <w:sz w:val="21"/>
                <w:szCs w:val="21"/>
              </w:rPr>
            </w:pPr>
            <w:r w:rsidRPr="00205678">
              <w:rPr>
                <w:sz w:val="21"/>
                <w:szCs w:val="21"/>
              </w:rPr>
              <w:t>Agency accepts risks associated with project complexity (the inability of designer to be all-knowing about construction) and project unknowns</w:t>
            </w:r>
          </w:p>
          <w:p w14:paraId="1A92355B" w14:textId="77777777" w:rsidR="00205678" w:rsidRPr="00205678" w:rsidRDefault="00205678" w:rsidP="00B314A0">
            <w:pPr>
              <w:pStyle w:val="chklstbullets"/>
              <w:numPr>
                <w:ilvl w:val="0"/>
                <w:numId w:val="48"/>
              </w:numPr>
              <w:rPr>
                <w:sz w:val="21"/>
                <w:szCs w:val="21"/>
              </w:rPr>
            </w:pPr>
            <w:r w:rsidRPr="00205678">
              <w:rPr>
                <w:sz w:val="21"/>
                <w:szCs w:val="21"/>
              </w:rPr>
              <w:t>Low-bid related risks</w:t>
            </w:r>
          </w:p>
          <w:p w14:paraId="7615AF22" w14:textId="77777777" w:rsidR="00205678" w:rsidRPr="00205678" w:rsidRDefault="00205678" w:rsidP="00B314A0">
            <w:pPr>
              <w:pStyle w:val="chklstbullets"/>
              <w:numPr>
                <w:ilvl w:val="0"/>
                <w:numId w:val="48"/>
              </w:numPr>
              <w:spacing w:line="240" w:lineRule="auto"/>
              <w:rPr>
                <w:sz w:val="21"/>
                <w:szCs w:val="21"/>
              </w:rPr>
            </w:pPr>
            <w:r w:rsidRPr="00205678">
              <w:rPr>
                <w:sz w:val="21"/>
                <w:szCs w:val="21"/>
              </w:rPr>
              <w:t>Potential for misplaced risk through prescriptive specifications</w:t>
            </w:r>
          </w:p>
          <w:p w14:paraId="38ECABB4" w14:textId="77777777" w:rsidR="00205678" w:rsidRPr="00205678" w:rsidRDefault="00205678" w:rsidP="00B314A0">
            <w:pPr>
              <w:pStyle w:val="chklstbullets"/>
              <w:numPr>
                <w:ilvl w:val="0"/>
                <w:numId w:val="48"/>
              </w:numPr>
              <w:rPr>
                <w:sz w:val="21"/>
                <w:szCs w:val="21"/>
              </w:rPr>
            </w:pPr>
            <w:r w:rsidRPr="00205678">
              <w:rPr>
                <w:sz w:val="21"/>
                <w:szCs w:val="21"/>
              </w:rPr>
              <w:t>Innovative risk allocation is difficult to obtain</w:t>
            </w:r>
          </w:p>
          <w:p w14:paraId="6A83F812" w14:textId="77777777" w:rsidR="00205678" w:rsidRPr="00205678" w:rsidRDefault="00205678" w:rsidP="00B314A0">
            <w:pPr>
              <w:pStyle w:val="chklstbullets"/>
              <w:numPr>
                <w:ilvl w:val="0"/>
                <w:numId w:val="48"/>
              </w:numPr>
              <w:rPr>
                <w:sz w:val="21"/>
                <w:szCs w:val="21"/>
              </w:rPr>
            </w:pPr>
            <w:r w:rsidRPr="00205678">
              <w:rPr>
                <w:sz w:val="21"/>
                <w:szCs w:val="21"/>
              </w:rPr>
              <w:t>Limited industry input in contract risk allocation</w:t>
            </w:r>
          </w:p>
          <w:p w14:paraId="06952D55" w14:textId="43B93244" w:rsidR="00205678" w:rsidRPr="00205678" w:rsidRDefault="00205678" w:rsidP="00B314A0">
            <w:pPr>
              <w:pStyle w:val="chklstbullets"/>
              <w:numPr>
                <w:ilvl w:val="0"/>
                <w:numId w:val="48"/>
              </w:numPr>
              <w:rPr>
                <w:sz w:val="22"/>
                <w:szCs w:val="22"/>
              </w:rPr>
            </w:pPr>
            <w:r w:rsidRPr="00205678">
              <w:rPr>
                <w:sz w:val="21"/>
                <w:szCs w:val="21"/>
              </w:rPr>
              <w:t>Change order risks can be greater</w:t>
            </w:r>
          </w:p>
        </w:tc>
      </w:tr>
      <w:tr w:rsidR="00710BF9" w:rsidRPr="004E6957" w14:paraId="73D6A563" w14:textId="77777777" w:rsidTr="00E90B05">
        <w:tblPrEx>
          <w:tblBorders>
            <w:insideH w:val="single" w:sz="4" w:space="0" w:color="auto"/>
            <w:insideV w:val="single" w:sz="4" w:space="0" w:color="auto"/>
          </w:tblBorders>
        </w:tblPrEx>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51779687" w14:textId="77777777" w:rsidR="00710BF9" w:rsidRPr="004E6957" w:rsidRDefault="00710BF9" w:rsidP="00E90B05">
            <w:pPr>
              <w:pStyle w:val="TableHeading"/>
            </w:pPr>
            <w:r w:rsidRPr="004E6957">
              <w:t>CMGC</w:t>
            </w:r>
          </w:p>
        </w:tc>
      </w:tr>
      <w:tr w:rsidR="00205678" w:rsidRPr="004E6957" w14:paraId="1308EBF9" w14:textId="77777777" w:rsidTr="00205678">
        <w:tblPrEx>
          <w:tblBorders>
            <w:insideH w:val="single" w:sz="4" w:space="0" w:color="auto"/>
            <w:insideV w:val="single" w:sz="4" w:space="0" w:color="auto"/>
          </w:tblBorders>
        </w:tblPrEx>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1A4CE564" w14:textId="33741175" w:rsidR="00205678" w:rsidRPr="004E6957" w:rsidRDefault="00205678" w:rsidP="00E90B05">
            <w:pPr>
              <w:pStyle w:val="TableHeading"/>
            </w:pPr>
            <w:r>
              <w:t>Risk Considerations</w:t>
            </w:r>
          </w:p>
        </w:tc>
      </w:tr>
      <w:tr w:rsidR="00205678" w:rsidRPr="004E6957" w14:paraId="342F94F8" w14:textId="77777777" w:rsidTr="00205678">
        <w:tblPrEx>
          <w:tblBorders>
            <w:insideH w:val="single" w:sz="4" w:space="0" w:color="auto"/>
            <w:insideV w:val="single" w:sz="4" w:space="0" w:color="auto"/>
          </w:tblBorders>
        </w:tblPrEx>
        <w:trPr>
          <w:cantSplit/>
        </w:trPr>
        <w:tc>
          <w:tcPr>
            <w:tcW w:w="5000" w:type="pct"/>
            <w:tcBorders>
              <w:top w:val="single" w:sz="4" w:space="0" w:color="auto"/>
              <w:left w:val="single" w:sz="18" w:space="0" w:color="auto"/>
              <w:bottom w:val="single" w:sz="18" w:space="0" w:color="auto"/>
              <w:right w:val="single" w:sz="18" w:space="0" w:color="auto"/>
            </w:tcBorders>
          </w:tcPr>
          <w:p w14:paraId="44787F29" w14:textId="77777777" w:rsidR="00205678" w:rsidRPr="00205678" w:rsidRDefault="00205678" w:rsidP="00B314A0">
            <w:pPr>
              <w:pStyle w:val="chklstbullets"/>
              <w:numPr>
                <w:ilvl w:val="0"/>
                <w:numId w:val="49"/>
              </w:numPr>
              <w:spacing w:line="240" w:lineRule="auto"/>
              <w:rPr>
                <w:sz w:val="21"/>
                <w:szCs w:val="21"/>
              </w:rPr>
            </w:pPr>
            <w:r w:rsidRPr="00205678">
              <w:rPr>
                <w:sz w:val="21"/>
                <w:szCs w:val="21"/>
              </w:rPr>
              <w:t xml:space="preserve">Contractor can have a better understanding of the unknown conditions as design progresses </w:t>
            </w:r>
          </w:p>
          <w:p w14:paraId="5DB312F9" w14:textId="77777777" w:rsidR="00205678" w:rsidRPr="00205678" w:rsidRDefault="00205678" w:rsidP="00B314A0">
            <w:pPr>
              <w:pStyle w:val="chklstbullets"/>
              <w:numPr>
                <w:ilvl w:val="0"/>
                <w:numId w:val="49"/>
              </w:numPr>
              <w:spacing w:line="240" w:lineRule="auto"/>
              <w:rPr>
                <w:sz w:val="21"/>
                <w:szCs w:val="21"/>
              </w:rPr>
            </w:pPr>
            <w:r w:rsidRPr="00205678">
              <w:rPr>
                <w:sz w:val="21"/>
                <w:szCs w:val="21"/>
              </w:rPr>
              <w:t>Innovative opportunities to allocate risks to different parties (e.g., schedule, means and methods, phasing)</w:t>
            </w:r>
          </w:p>
          <w:p w14:paraId="39EBB472" w14:textId="77777777" w:rsidR="00205678" w:rsidRPr="00205678" w:rsidRDefault="00205678" w:rsidP="00B314A0">
            <w:pPr>
              <w:pStyle w:val="chklstbullets"/>
              <w:numPr>
                <w:ilvl w:val="0"/>
                <w:numId w:val="49"/>
              </w:numPr>
              <w:spacing w:line="240" w:lineRule="auto"/>
              <w:rPr>
                <w:sz w:val="21"/>
                <w:szCs w:val="21"/>
              </w:rPr>
            </w:pPr>
            <w:r w:rsidRPr="00205678">
              <w:rPr>
                <w:sz w:val="21"/>
                <w:szCs w:val="21"/>
              </w:rPr>
              <w:t>Opportunities to manage costs risks through CMGC involvement</w:t>
            </w:r>
          </w:p>
          <w:p w14:paraId="22765906" w14:textId="77777777" w:rsidR="00205678" w:rsidRPr="00205678" w:rsidRDefault="00205678" w:rsidP="00B314A0">
            <w:pPr>
              <w:pStyle w:val="chklstbullets"/>
              <w:numPr>
                <w:ilvl w:val="0"/>
                <w:numId w:val="49"/>
              </w:numPr>
              <w:rPr>
                <w:sz w:val="21"/>
                <w:szCs w:val="21"/>
              </w:rPr>
            </w:pPr>
            <w:r w:rsidRPr="00205678">
              <w:rPr>
                <w:sz w:val="21"/>
                <w:szCs w:val="21"/>
              </w:rPr>
              <w:t>Contractor will help identify and manage risk</w:t>
            </w:r>
          </w:p>
          <w:p w14:paraId="31420C54" w14:textId="77777777" w:rsidR="00205678" w:rsidRPr="00205678" w:rsidRDefault="00205678" w:rsidP="00B314A0">
            <w:pPr>
              <w:pStyle w:val="chklstbullets"/>
              <w:numPr>
                <w:ilvl w:val="0"/>
                <w:numId w:val="49"/>
              </w:numPr>
              <w:spacing w:line="240" w:lineRule="auto"/>
              <w:rPr>
                <w:sz w:val="21"/>
                <w:szCs w:val="21"/>
              </w:rPr>
            </w:pPr>
            <w:r w:rsidRPr="00205678">
              <w:rPr>
                <w:sz w:val="21"/>
                <w:szCs w:val="21"/>
              </w:rPr>
              <w:t>Agency still has considerable involvement with third parties to deal with risks</w:t>
            </w:r>
          </w:p>
          <w:p w14:paraId="4DDFC17D" w14:textId="31F91279" w:rsidR="00205678" w:rsidRPr="00205678" w:rsidRDefault="00205678" w:rsidP="00B314A0">
            <w:pPr>
              <w:pStyle w:val="chklstbullets"/>
              <w:numPr>
                <w:ilvl w:val="0"/>
                <w:numId w:val="49"/>
              </w:numPr>
              <w:rPr>
                <w:sz w:val="21"/>
                <w:szCs w:val="21"/>
              </w:rPr>
            </w:pPr>
            <w:r w:rsidRPr="00205678">
              <w:rPr>
                <w:sz w:val="21"/>
                <w:szCs w:val="21"/>
              </w:rPr>
              <w:t>Avoids  low-bid</w:t>
            </w:r>
            <w:r w:rsidR="0076551B">
              <w:rPr>
                <w:sz w:val="21"/>
                <w:szCs w:val="21"/>
              </w:rPr>
              <w:t>ding</w:t>
            </w:r>
            <w:r w:rsidRPr="00205678">
              <w:rPr>
                <w:sz w:val="21"/>
                <w:szCs w:val="21"/>
              </w:rPr>
              <w:t xml:space="preserve"> risk in procurement</w:t>
            </w:r>
          </w:p>
          <w:p w14:paraId="1C0EC37C" w14:textId="0B135C42" w:rsidR="00205678" w:rsidRPr="00205678" w:rsidRDefault="00205678" w:rsidP="00B314A0">
            <w:pPr>
              <w:pStyle w:val="chklstbullets"/>
              <w:numPr>
                <w:ilvl w:val="0"/>
                <w:numId w:val="49"/>
              </w:numPr>
              <w:spacing w:line="240" w:lineRule="auto"/>
              <w:rPr>
                <w:sz w:val="21"/>
                <w:szCs w:val="21"/>
              </w:rPr>
            </w:pPr>
            <w:r w:rsidRPr="00205678">
              <w:rPr>
                <w:sz w:val="21"/>
                <w:szCs w:val="21"/>
              </w:rPr>
              <w:t xml:space="preserve">More flexibility and innovation available to deal with unknowns early in </w:t>
            </w:r>
            <w:r w:rsidR="0076551B">
              <w:rPr>
                <w:sz w:val="21"/>
                <w:szCs w:val="21"/>
              </w:rPr>
              <w:t xml:space="preserve">the </w:t>
            </w:r>
            <w:r w:rsidRPr="00205678">
              <w:rPr>
                <w:sz w:val="21"/>
                <w:szCs w:val="21"/>
              </w:rPr>
              <w:t>design process</w:t>
            </w:r>
          </w:p>
          <w:p w14:paraId="7D6E352C" w14:textId="77777777" w:rsidR="00205678" w:rsidRPr="00205678" w:rsidRDefault="00205678" w:rsidP="00B314A0">
            <w:pPr>
              <w:pStyle w:val="chklstbullets"/>
              <w:numPr>
                <w:ilvl w:val="0"/>
                <w:numId w:val="49"/>
              </w:numPr>
              <w:rPr>
                <w:sz w:val="21"/>
                <w:szCs w:val="21"/>
              </w:rPr>
            </w:pPr>
            <w:r w:rsidRPr="00205678">
              <w:rPr>
                <w:sz w:val="21"/>
                <w:szCs w:val="21"/>
              </w:rPr>
              <w:t>Lack of motivation to manage small quantity costs</w:t>
            </w:r>
          </w:p>
          <w:p w14:paraId="07FAE3FB" w14:textId="77777777" w:rsidR="00205678" w:rsidRPr="00205678" w:rsidRDefault="00205678" w:rsidP="00B314A0">
            <w:pPr>
              <w:pStyle w:val="chklstbullets"/>
              <w:numPr>
                <w:ilvl w:val="0"/>
                <w:numId w:val="49"/>
              </w:numPr>
              <w:rPr>
                <w:sz w:val="21"/>
                <w:szCs w:val="21"/>
              </w:rPr>
            </w:pPr>
            <w:r w:rsidRPr="00205678">
              <w:rPr>
                <w:sz w:val="21"/>
                <w:szCs w:val="21"/>
              </w:rPr>
              <w:t>Increase costs for non-proposal items</w:t>
            </w:r>
          </w:p>
          <w:p w14:paraId="3F08C590" w14:textId="77777777" w:rsidR="00205678" w:rsidRPr="00205678" w:rsidRDefault="00205678" w:rsidP="00B314A0">
            <w:pPr>
              <w:pStyle w:val="chklstbullets"/>
              <w:numPr>
                <w:ilvl w:val="0"/>
                <w:numId w:val="49"/>
              </w:numPr>
              <w:spacing w:line="240" w:lineRule="auto"/>
              <w:rPr>
                <w:sz w:val="21"/>
                <w:szCs w:val="21"/>
              </w:rPr>
            </w:pPr>
            <w:r w:rsidRPr="00205678">
              <w:rPr>
                <w:sz w:val="21"/>
                <w:szCs w:val="21"/>
              </w:rPr>
              <w:t>Disagreement among Designer-Contractor-Agency can put the process at risk</w:t>
            </w:r>
          </w:p>
          <w:p w14:paraId="4E8FF3B0" w14:textId="01A47BA6" w:rsidR="00205678" w:rsidRPr="00205678" w:rsidRDefault="00205678" w:rsidP="00B314A0">
            <w:pPr>
              <w:pStyle w:val="chklstbullets"/>
              <w:numPr>
                <w:ilvl w:val="0"/>
                <w:numId w:val="49"/>
              </w:numPr>
              <w:rPr>
                <w:sz w:val="21"/>
                <w:szCs w:val="21"/>
              </w:rPr>
            </w:pPr>
            <w:r w:rsidRPr="00205678">
              <w:rPr>
                <w:sz w:val="21"/>
                <w:szCs w:val="21"/>
              </w:rPr>
              <w:t>If CAP cannot be reached, additional low-bid risks appear</w:t>
            </w:r>
          </w:p>
          <w:p w14:paraId="038480A1" w14:textId="77777777" w:rsidR="00205678" w:rsidRPr="00205678" w:rsidRDefault="00205678" w:rsidP="00B314A0">
            <w:pPr>
              <w:pStyle w:val="chklstbullets"/>
              <w:numPr>
                <w:ilvl w:val="0"/>
                <w:numId w:val="49"/>
              </w:numPr>
              <w:rPr>
                <w:sz w:val="21"/>
                <w:szCs w:val="21"/>
              </w:rPr>
            </w:pPr>
            <w:r w:rsidRPr="00205678">
              <w:rPr>
                <w:sz w:val="21"/>
                <w:szCs w:val="21"/>
              </w:rPr>
              <w:t>Limited to risk capabilities of CMGC</w:t>
            </w:r>
          </w:p>
          <w:p w14:paraId="0D47643A" w14:textId="1E283692" w:rsidR="00205678" w:rsidRPr="00205678" w:rsidRDefault="00205678" w:rsidP="00B314A0">
            <w:pPr>
              <w:pStyle w:val="chklstbullets"/>
              <w:numPr>
                <w:ilvl w:val="0"/>
                <w:numId w:val="49"/>
              </w:numPr>
              <w:rPr>
                <w:sz w:val="21"/>
                <w:szCs w:val="21"/>
              </w:rPr>
            </w:pPr>
          </w:p>
          <w:p w14:paraId="06DCC058" w14:textId="77777777" w:rsidR="00205678" w:rsidRPr="00205678" w:rsidRDefault="00205678" w:rsidP="00B314A0">
            <w:pPr>
              <w:pStyle w:val="chklstbullets"/>
              <w:numPr>
                <w:ilvl w:val="0"/>
                <w:numId w:val="49"/>
              </w:numPr>
              <w:spacing w:line="240" w:lineRule="auto"/>
              <w:rPr>
                <w:sz w:val="21"/>
                <w:szCs w:val="21"/>
              </w:rPr>
            </w:pPr>
            <w:r w:rsidRPr="00205678">
              <w:rPr>
                <w:sz w:val="21"/>
                <w:szCs w:val="21"/>
              </w:rPr>
              <w:t>Strong agency management is required to negotiate/optimize risks</w:t>
            </w:r>
          </w:p>
          <w:p w14:paraId="3D77B38A" w14:textId="07C2396A" w:rsidR="00205678" w:rsidRPr="004E6957" w:rsidRDefault="00205678" w:rsidP="00B314A0">
            <w:pPr>
              <w:pStyle w:val="chklstbullets"/>
              <w:numPr>
                <w:ilvl w:val="0"/>
                <w:numId w:val="49"/>
              </w:numPr>
              <w:spacing w:line="240" w:lineRule="auto"/>
              <w:rPr>
                <w:sz w:val="19"/>
              </w:rPr>
            </w:pPr>
            <w:r w:rsidRPr="00205678">
              <w:rPr>
                <w:sz w:val="21"/>
                <w:szCs w:val="21"/>
              </w:rPr>
              <w:t>Discovery of unknown conditions can drive up CAP, which can be compounded in phased construction</w:t>
            </w:r>
          </w:p>
        </w:tc>
      </w:tr>
      <w:tr w:rsidR="00723F60" w:rsidRPr="004E6957" w14:paraId="26E40CA0" w14:textId="77777777" w:rsidTr="006C6378">
        <w:tblPrEx>
          <w:tblBorders>
            <w:insideH w:val="single" w:sz="4" w:space="0" w:color="auto"/>
            <w:insideV w:val="single" w:sz="4" w:space="0" w:color="auto"/>
          </w:tblBorders>
        </w:tblPrEx>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041EA672" w14:textId="77777777" w:rsidR="00723F60" w:rsidRPr="004E6957" w:rsidRDefault="00723F60" w:rsidP="006C6378">
            <w:pPr>
              <w:pStyle w:val="TableHeading"/>
            </w:pPr>
            <w:r w:rsidRPr="004E6957">
              <w:t>DESIGN-BUILD</w:t>
            </w:r>
          </w:p>
        </w:tc>
      </w:tr>
      <w:tr w:rsidR="00205678" w:rsidRPr="004E6957" w14:paraId="1498E247" w14:textId="77777777" w:rsidTr="0076551B">
        <w:tblPrEx>
          <w:tblBorders>
            <w:insideH w:val="single" w:sz="4" w:space="0" w:color="auto"/>
            <w:insideV w:val="single" w:sz="4" w:space="0" w:color="auto"/>
          </w:tblBorders>
        </w:tblPrEx>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483E2EDE" w14:textId="2814725D" w:rsidR="00205678" w:rsidRPr="004E6957" w:rsidRDefault="00205678" w:rsidP="006C6378">
            <w:pPr>
              <w:pStyle w:val="TableHeading"/>
            </w:pPr>
            <w:r>
              <w:t>Risk Considerations</w:t>
            </w:r>
          </w:p>
        </w:tc>
      </w:tr>
      <w:tr w:rsidR="0076551B" w:rsidRPr="004E6957" w14:paraId="66CFBAD0" w14:textId="77777777" w:rsidTr="0076551B">
        <w:tblPrEx>
          <w:tblBorders>
            <w:insideH w:val="single" w:sz="4" w:space="0" w:color="auto"/>
            <w:insideV w:val="single" w:sz="4" w:space="0" w:color="auto"/>
          </w:tblBorders>
        </w:tblPrEx>
        <w:trPr>
          <w:cantSplit/>
        </w:trPr>
        <w:tc>
          <w:tcPr>
            <w:tcW w:w="5000" w:type="pct"/>
            <w:tcBorders>
              <w:top w:val="single" w:sz="4" w:space="0" w:color="auto"/>
              <w:left w:val="single" w:sz="18" w:space="0" w:color="auto"/>
              <w:bottom w:val="single" w:sz="18" w:space="0" w:color="auto"/>
              <w:right w:val="single" w:sz="18" w:space="0" w:color="auto"/>
            </w:tcBorders>
            <w:shd w:val="clear" w:color="auto" w:fill="auto"/>
          </w:tcPr>
          <w:p w14:paraId="07294575" w14:textId="77777777" w:rsidR="0076551B" w:rsidRPr="001A210D" w:rsidRDefault="0076551B" w:rsidP="00B314A0">
            <w:pPr>
              <w:pStyle w:val="chklstbullets"/>
              <w:numPr>
                <w:ilvl w:val="0"/>
                <w:numId w:val="50"/>
              </w:numPr>
              <w:spacing w:line="240" w:lineRule="auto"/>
              <w:rPr>
                <w:sz w:val="21"/>
                <w:szCs w:val="21"/>
              </w:rPr>
            </w:pPr>
            <w:bookmarkStart w:id="44" w:name="_Toc381016326"/>
            <w:r w:rsidRPr="001A210D">
              <w:rPr>
                <w:sz w:val="21"/>
                <w:szCs w:val="21"/>
              </w:rPr>
              <w:t>Performance specifications can allow for alternative risk allocations to the design builder</w:t>
            </w:r>
          </w:p>
          <w:p w14:paraId="555A5A04" w14:textId="77777777" w:rsidR="0076551B" w:rsidRPr="001A210D" w:rsidRDefault="0076551B" w:rsidP="00B314A0">
            <w:pPr>
              <w:pStyle w:val="chklstbullets"/>
              <w:numPr>
                <w:ilvl w:val="0"/>
                <w:numId w:val="50"/>
              </w:numPr>
              <w:rPr>
                <w:sz w:val="21"/>
                <w:szCs w:val="21"/>
              </w:rPr>
            </w:pPr>
            <w:r w:rsidRPr="001A210D">
              <w:rPr>
                <w:sz w:val="21"/>
                <w:szCs w:val="21"/>
              </w:rPr>
              <w:t>Risk-reward structure can be better defined</w:t>
            </w:r>
          </w:p>
          <w:p w14:paraId="063C345B" w14:textId="77777777" w:rsidR="0076551B" w:rsidRPr="001A210D" w:rsidRDefault="0076551B" w:rsidP="00B314A0">
            <w:pPr>
              <w:pStyle w:val="chklstbullets"/>
              <w:numPr>
                <w:ilvl w:val="0"/>
                <w:numId w:val="50"/>
              </w:numPr>
              <w:spacing w:line="240" w:lineRule="auto"/>
              <w:rPr>
                <w:sz w:val="21"/>
                <w:szCs w:val="21"/>
              </w:rPr>
            </w:pPr>
            <w:r w:rsidRPr="001A210D">
              <w:rPr>
                <w:sz w:val="21"/>
                <w:szCs w:val="21"/>
              </w:rPr>
              <w:t>Innovative opportunities to allocate risks to different parties (e.g., schedule, means and methods, phasing)</w:t>
            </w:r>
          </w:p>
          <w:p w14:paraId="4EB145EC" w14:textId="77777777" w:rsidR="0076551B" w:rsidRPr="001A210D" w:rsidRDefault="0076551B" w:rsidP="00B314A0">
            <w:pPr>
              <w:pStyle w:val="chklstbullets"/>
              <w:numPr>
                <w:ilvl w:val="0"/>
                <w:numId w:val="50"/>
              </w:numPr>
              <w:spacing w:line="240" w:lineRule="auto"/>
              <w:rPr>
                <w:sz w:val="21"/>
                <w:szCs w:val="21"/>
              </w:rPr>
            </w:pPr>
            <w:r w:rsidRPr="001A210D">
              <w:rPr>
                <w:sz w:val="21"/>
                <w:szCs w:val="21"/>
              </w:rPr>
              <w:t>Opportunity for industry review of risk allocation (draft RFP, ATC processes)</w:t>
            </w:r>
          </w:p>
          <w:p w14:paraId="01D457CA" w14:textId="1E30872C" w:rsidR="0076551B" w:rsidRPr="001A210D" w:rsidRDefault="0076551B" w:rsidP="00B314A0">
            <w:pPr>
              <w:pStyle w:val="chklstbullets"/>
              <w:numPr>
                <w:ilvl w:val="0"/>
                <w:numId w:val="50"/>
              </w:numPr>
              <w:rPr>
                <w:sz w:val="21"/>
                <w:szCs w:val="21"/>
              </w:rPr>
            </w:pPr>
            <w:r w:rsidRPr="001A210D">
              <w:rPr>
                <w:sz w:val="21"/>
                <w:szCs w:val="21"/>
              </w:rPr>
              <w:t>Avoid low-bid</w:t>
            </w:r>
            <w:r w:rsidR="001A210D" w:rsidRPr="001A210D">
              <w:rPr>
                <w:sz w:val="21"/>
                <w:szCs w:val="21"/>
              </w:rPr>
              <w:t>ding</w:t>
            </w:r>
            <w:r w:rsidRPr="001A210D">
              <w:rPr>
                <w:sz w:val="21"/>
                <w:szCs w:val="21"/>
              </w:rPr>
              <w:t xml:space="preserve"> risk in procurement</w:t>
            </w:r>
          </w:p>
          <w:p w14:paraId="4A3886D2" w14:textId="77777777" w:rsidR="0076551B" w:rsidRPr="001A210D" w:rsidRDefault="0076551B" w:rsidP="00B314A0">
            <w:pPr>
              <w:pStyle w:val="chklstbullets"/>
              <w:numPr>
                <w:ilvl w:val="0"/>
                <w:numId w:val="50"/>
              </w:numPr>
              <w:spacing w:line="240" w:lineRule="auto"/>
              <w:rPr>
                <w:sz w:val="21"/>
                <w:szCs w:val="21"/>
              </w:rPr>
            </w:pPr>
            <w:r w:rsidRPr="001A210D">
              <w:rPr>
                <w:sz w:val="21"/>
                <w:szCs w:val="21"/>
              </w:rPr>
              <w:t>Contractor will help identify risks related to environmental, railroads, ROW, and utilities</w:t>
            </w:r>
            <w:r w:rsidRPr="001A210D" w:rsidDel="009167E9">
              <w:rPr>
                <w:sz w:val="21"/>
                <w:szCs w:val="21"/>
              </w:rPr>
              <w:t xml:space="preserve"> </w:t>
            </w:r>
          </w:p>
          <w:p w14:paraId="75990719" w14:textId="77777777" w:rsidR="0076551B" w:rsidRPr="001A210D" w:rsidRDefault="0076551B" w:rsidP="00B314A0">
            <w:pPr>
              <w:pStyle w:val="chklstbullets"/>
              <w:numPr>
                <w:ilvl w:val="0"/>
                <w:numId w:val="50"/>
              </w:numPr>
              <w:spacing w:line="240" w:lineRule="auto"/>
              <w:rPr>
                <w:sz w:val="21"/>
                <w:szCs w:val="21"/>
              </w:rPr>
            </w:pPr>
            <w:r w:rsidRPr="001A210D">
              <w:rPr>
                <w:sz w:val="21"/>
                <w:szCs w:val="21"/>
              </w:rPr>
              <w:t>Designers and contractors can work toward innovative solutions to, or avoidance of, unknowns</w:t>
            </w:r>
          </w:p>
          <w:p w14:paraId="0AB22EA4" w14:textId="77777777" w:rsidR="0076551B" w:rsidRPr="001A210D" w:rsidRDefault="0076551B" w:rsidP="00B314A0">
            <w:pPr>
              <w:pStyle w:val="chklstbullets"/>
              <w:numPr>
                <w:ilvl w:val="0"/>
                <w:numId w:val="50"/>
              </w:numPr>
              <w:spacing w:line="240" w:lineRule="auto"/>
              <w:rPr>
                <w:sz w:val="21"/>
                <w:szCs w:val="21"/>
              </w:rPr>
            </w:pPr>
            <w:r w:rsidRPr="001A210D">
              <w:rPr>
                <w:sz w:val="21"/>
                <w:szCs w:val="21"/>
              </w:rPr>
              <w:t>Need a detailed project scope, description etc., for the RFP to get accurate/comprehensive responses to the RFP (Increased RFP costs may limit bidders)</w:t>
            </w:r>
          </w:p>
          <w:p w14:paraId="70B3F40F" w14:textId="77777777" w:rsidR="0076551B" w:rsidRPr="001A210D" w:rsidRDefault="0076551B" w:rsidP="00B314A0">
            <w:pPr>
              <w:pStyle w:val="chklstbullets"/>
              <w:numPr>
                <w:ilvl w:val="0"/>
                <w:numId w:val="50"/>
              </w:numPr>
              <w:rPr>
                <w:sz w:val="21"/>
                <w:szCs w:val="21"/>
              </w:rPr>
            </w:pPr>
            <w:r w:rsidRPr="001A210D">
              <w:rPr>
                <w:sz w:val="21"/>
                <w:szCs w:val="21"/>
              </w:rPr>
              <w:t>Limited time to resolve risks</w:t>
            </w:r>
          </w:p>
          <w:p w14:paraId="42A6E347" w14:textId="77777777" w:rsidR="0076551B" w:rsidRPr="001A210D" w:rsidRDefault="0076551B" w:rsidP="00B314A0">
            <w:pPr>
              <w:pStyle w:val="chklstbullets"/>
              <w:numPr>
                <w:ilvl w:val="0"/>
                <w:numId w:val="50"/>
              </w:numPr>
              <w:spacing w:line="240" w:lineRule="auto"/>
              <w:rPr>
                <w:sz w:val="21"/>
                <w:szCs w:val="21"/>
              </w:rPr>
            </w:pPr>
            <w:r w:rsidRPr="001A210D">
              <w:rPr>
                <w:sz w:val="21"/>
                <w:szCs w:val="21"/>
              </w:rPr>
              <w:t>Additional risks allocated to designers for errors and omissions, claims for change orders</w:t>
            </w:r>
          </w:p>
          <w:p w14:paraId="1769F024" w14:textId="77777777" w:rsidR="0076551B" w:rsidRPr="001A210D" w:rsidRDefault="0076551B" w:rsidP="00B314A0">
            <w:pPr>
              <w:pStyle w:val="chklstbullets"/>
              <w:numPr>
                <w:ilvl w:val="0"/>
                <w:numId w:val="50"/>
              </w:numPr>
              <w:spacing w:line="240" w:lineRule="auto"/>
              <w:rPr>
                <w:sz w:val="21"/>
                <w:szCs w:val="21"/>
              </w:rPr>
            </w:pPr>
            <w:r w:rsidRPr="001A210D">
              <w:rPr>
                <w:sz w:val="21"/>
                <w:szCs w:val="21"/>
              </w:rPr>
              <w:t>Unknowns and associated risks need to be carefully allocated through a well-defined scope and contract</w:t>
            </w:r>
          </w:p>
          <w:p w14:paraId="562E4448" w14:textId="77777777" w:rsidR="0076551B" w:rsidRPr="001A210D" w:rsidRDefault="0076551B" w:rsidP="00B314A0">
            <w:pPr>
              <w:pStyle w:val="chklstbullets"/>
              <w:numPr>
                <w:ilvl w:val="0"/>
                <w:numId w:val="50"/>
              </w:numPr>
              <w:spacing w:line="240" w:lineRule="auto"/>
              <w:rPr>
                <w:sz w:val="21"/>
                <w:szCs w:val="21"/>
              </w:rPr>
            </w:pPr>
            <w:r w:rsidRPr="001A210D">
              <w:rPr>
                <w:sz w:val="21"/>
                <w:szCs w:val="21"/>
              </w:rPr>
              <w:t>Risks associated with agreements when design is not completed</w:t>
            </w:r>
          </w:p>
          <w:p w14:paraId="47FE68A1" w14:textId="77777777" w:rsidR="0076551B" w:rsidRPr="001A210D" w:rsidRDefault="0076551B" w:rsidP="00B314A0">
            <w:pPr>
              <w:pStyle w:val="chklstbullets"/>
              <w:numPr>
                <w:ilvl w:val="0"/>
                <w:numId w:val="50"/>
              </w:numPr>
              <w:rPr>
                <w:sz w:val="21"/>
                <w:szCs w:val="21"/>
              </w:rPr>
            </w:pPr>
            <w:r w:rsidRPr="001A210D">
              <w:rPr>
                <w:sz w:val="21"/>
                <w:szCs w:val="21"/>
              </w:rPr>
              <w:t>Poorly defined risks are expensive</w:t>
            </w:r>
          </w:p>
          <w:p w14:paraId="0600C69A" w14:textId="77777777" w:rsidR="0076551B" w:rsidRPr="0076551B" w:rsidRDefault="0076551B" w:rsidP="00B314A0">
            <w:pPr>
              <w:pStyle w:val="chklstbullets"/>
              <w:numPr>
                <w:ilvl w:val="0"/>
                <w:numId w:val="50"/>
              </w:numPr>
              <w:spacing w:line="240" w:lineRule="auto"/>
              <w:rPr>
                <w:rFonts w:ascii="Arial" w:hAnsi="Arial" w:cs="Arial"/>
                <w:b/>
                <w:sz w:val="24"/>
                <w:szCs w:val="20"/>
              </w:rPr>
            </w:pPr>
            <w:r w:rsidRPr="001A210D">
              <w:rPr>
                <w:sz w:val="21"/>
                <w:szCs w:val="21"/>
              </w:rPr>
              <w:t>Contractor may avoid risks or drive consultant to decrease cost at risk to quality</w:t>
            </w:r>
          </w:p>
        </w:tc>
      </w:tr>
    </w:tbl>
    <w:p w14:paraId="0DE19EB0" w14:textId="77777777" w:rsidR="00710BF9" w:rsidRPr="004E6957" w:rsidRDefault="00710BF9" w:rsidP="00A63664">
      <w:pPr>
        <w:pStyle w:val="Heading3"/>
        <w:numPr>
          <w:ilvl w:val="0"/>
          <w:numId w:val="0"/>
        </w:numPr>
      </w:pPr>
      <w:r w:rsidRPr="004E6957">
        <w:lastRenderedPageBreak/>
        <w:t>6) Staff Experience and Availability Project Delivery Selection Checklist</w:t>
      </w:r>
      <w:bookmarkEnd w:id="44"/>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754"/>
      </w:tblGrid>
      <w:tr w:rsidR="00710BF9" w:rsidRPr="004E6957" w14:paraId="2095160B"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23918481" w14:textId="77777777" w:rsidR="00710BF9" w:rsidRPr="004E6957" w:rsidRDefault="00710BF9" w:rsidP="00E90B05">
            <w:pPr>
              <w:pStyle w:val="TableHeading"/>
              <w:rPr>
                <w:szCs w:val="18"/>
              </w:rPr>
            </w:pPr>
            <w:r w:rsidRPr="004E6957">
              <w:t>DESIGN-BID-BUILD</w:t>
            </w:r>
          </w:p>
        </w:tc>
      </w:tr>
      <w:tr w:rsidR="005911C4" w:rsidRPr="004E6957" w14:paraId="592E96D9" w14:textId="7777777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215BC8AF" w14:textId="057E4DDE" w:rsidR="005911C4" w:rsidRPr="004E6957" w:rsidRDefault="005911C4" w:rsidP="00E90B05">
            <w:pPr>
              <w:pStyle w:val="TableHeading"/>
              <w:rPr>
                <w:szCs w:val="18"/>
              </w:rPr>
            </w:pPr>
            <w:r>
              <w:t>Staff Experience and Availability Considerations</w:t>
            </w:r>
          </w:p>
        </w:tc>
      </w:tr>
      <w:tr w:rsidR="005911C4" w:rsidRPr="004E6957" w14:paraId="365A7826" w14:textId="77777777" w:rsidTr="005911C4">
        <w:trPr>
          <w:cantSplit/>
          <w:trHeight w:val="1584"/>
        </w:trPr>
        <w:tc>
          <w:tcPr>
            <w:tcW w:w="5000" w:type="pct"/>
            <w:tcBorders>
              <w:top w:val="single" w:sz="4" w:space="0" w:color="auto"/>
              <w:left w:val="single" w:sz="18" w:space="0" w:color="auto"/>
              <w:bottom w:val="single" w:sz="18" w:space="0" w:color="auto"/>
              <w:right w:val="single" w:sz="18" w:space="0" w:color="auto"/>
            </w:tcBorders>
            <w:vAlign w:val="center"/>
          </w:tcPr>
          <w:p w14:paraId="08A21F28" w14:textId="77777777" w:rsidR="005911C4" w:rsidRPr="005911C4" w:rsidRDefault="005911C4" w:rsidP="00B314A0">
            <w:pPr>
              <w:pStyle w:val="chklstbullets"/>
              <w:numPr>
                <w:ilvl w:val="0"/>
                <w:numId w:val="51"/>
              </w:numPr>
              <w:spacing w:line="240" w:lineRule="auto"/>
              <w:rPr>
                <w:sz w:val="22"/>
              </w:rPr>
            </w:pPr>
            <w:r w:rsidRPr="005911C4">
              <w:rPr>
                <w:sz w:val="22"/>
              </w:rPr>
              <w:t>Agency, contractors and consultants have high level of experience with the traditional system</w:t>
            </w:r>
          </w:p>
          <w:p w14:paraId="4E91ECEA" w14:textId="77777777" w:rsidR="005911C4" w:rsidRPr="005911C4" w:rsidRDefault="005911C4" w:rsidP="00B314A0">
            <w:pPr>
              <w:pStyle w:val="chklstbullets"/>
              <w:numPr>
                <w:ilvl w:val="0"/>
                <w:numId w:val="51"/>
              </w:numPr>
              <w:rPr>
                <w:sz w:val="22"/>
              </w:rPr>
            </w:pPr>
            <w:r w:rsidRPr="005911C4">
              <w:rPr>
                <w:sz w:val="22"/>
              </w:rPr>
              <w:t>Designers can be more interchangeable between projects</w:t>
            </w:r>
          </w:p>
          <w:p w14:paraId="4F3AAD5D" w14:textId="77777777" w:rsidR="005911C4" w:rsidRPr="005911C4" w:rsidRDefault="005911C4" w:rsidP="00B314A0">
            <w:pPr>
              <w:pStyle w:val="chklstbullets"/>
              <w:numPr>
                <w:ilvl w:val="0"/>
                <w:numId w:val="51"/>
              </w:numPr>
              <w:spacing w:line="240" w:lineRule="auto"/>
              <w:rPr>
                <w:sz w:val="22"/>
              </w:rPr>
            </w:pPr>
            <w:r w:rsidRPr="005911C4">
              <w:rPr>
                <w:sz w:val="22"/>
              </w:rPr>
              <w:t>Can require a high level of agency staffing of technical resources</w:t>
            </w:r>
          </w:p>
          <w:p w14:paraId="1919B941" w14:textId="77777777" w:rsidR="005911C4" w:rsidRPr="005911C4" w:rsidRDefault="005911C4" w:rsidP="00B314A0">
            <w:pPr>
              <w:pStyle w:val="chklstbullets"/>
              <w:numPr>
                <w:ilvl w:val="0"/>
                <w:numId w:val="51"/>
              </w:numPr>
              <w:spacing w:line="240" w:lineRule="auto"/>
              <w:rPr>
                <w:sz w:val="22"/>
              </w:rPr>
            </w:pPr>
            <w:r w:rsidRPr="005911C4">
              <w:rPr>
                <w:sz w:val="22"/>
              </w:rPr>
              <w:t>Staff’s responsibilities are spread out over a longer design period</w:t>
            </w:r>
          </w:p>
          <w:p w14:paraId="13797A6E" w14:textId="0AE4BEBE" w:rsidR="005911C4" w:rsidRPr="005911C4" w:rsidRDefault="005911C4" w:rsidP="00B314A0">
            <w:pPr>
              <w:pStyle w:val="chklstbullets"/>
              <w:numPr>
                <w:ilvl w:val="0"/>
                <w:numId w:val="51"/>
              </w:numPr>
              <w:rPr>
                <w:sz w:val="22"/>
              </w:rPr>
            </w:pPr>
            <w:r w:rsidRPr="005911C4">
              <w:rPr>
                <w:sz w:val="22"/>
              </w:rPr>
              <w:t>Can require staff to have full breadth of technical expertise</w:t>
            </w:r>
          </w:p>
        </w:tc>
      </w:tr>
      <w:tr w:rsidR="00710BF9" w:rsidRPr="004E6957" w14:paraId="0FC4C6FC"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458EBBBB" w14:textId="77777777" w:rsidR="00710BF9" w:rsidRPr="004E6957" w:rsidRDefault="00710BF9" w:rsidP="00E90B05">
            <w:pPr>
              <w:pStyle w:val="TableHeading"/>
              <w:rPr>
                <w:szCs w:val="18"/>
              </w:rPr>
            </w:pPr>
            <w:r w:rsidRPr="004E6957">
              <w:t>CMGC</w:t>
            </w:r>
          </w:p>
        </w:tc>
      </w:tr>
      <w:tr w:rsidR="005911C4" w:rsidRPr="004E6957" w14:paraId="44C16061" w14:textId="7777777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5B220FB4" w14:textId="7015C928" w:rsidR="005911C4" w:rsidRPr="004E6957" w:rsidRDefault="005911C4" w:rsidP="00E90B05">
            <w:pPr>
              <w:pStyle w:val="TableHeading"/>
              <w:rPr>
                <w:szCs w:val="18"/>
              </w:rPr>
            </w:pPr>
            <w:r>
              <w:t>Staff Experience and Availability Considerations</w:t>
            </w:r>
          </w:p>
        </w:tc>
      </w:tr>
      <w:tr w:rsidR="005911C4" w:rsidRPr="004E6957" w14:paraId="734868DC" w14:textId="77777777" w:rsidTr="005911C4">
        <w:trPr>
          <w:cantSplit/>
          <w:trHeight w:val="1728"/>
        </w:trPr>
        <w:tc>
          <w:tcPr>
            <w:tcW w:w="5000" w:type="pct"/>
            <w:tcBorders>
              <w:top w:val="single" w:sz="4" w:space="0" w:color="auto"/>
              <w:left w:val="single" w:sz="18" w:space="0" w:color="auto"/>
              <w:bottom w:val="single" w:sz="18" w:space="0" w:color="auto"/>
              <w:right w:val="single" w:sz="18" w:space="0" w:color="auto"/>
            </w:tcBorders>
            <w:vAlign w:val="center"/>
          </w:tcPr>
          <w:p w14:paraId="54532F7A" w14:textId="77777777" w:rsidR="005911C4" w:rsidRPr="005911C4" w:rsidRDefault="005911C4" w:rsidP="00B314A0">
            <w:pPr>
              <w:pStyle w:val="chklstbullets"/>
              <w:numPr>
                <w:ilvl w:val="0"/>
                <w:numId w:val="52"/>
              </w:numPr>
              <w:spacing w:line="240" w:lineRule="auto"/>
              <w:rPr>
                <w:sz w:val="22"/>
              </w:rPr>
            </w:pPr>
            <w:r w:rsidRPr="005911C4">
              <w:rPr>
                <w:sz w:val="22"/>
              </w:rPr>
              <w:t>Agency can improve efficiencies by having more project managers on staff rather than specialized experts</w:t>
            </w:r>
          </w:p>
          <w:p w14:paraId="16513CCE" w14:textId="77777777" w:rsidR="005911C4" w:rsidRPr="005911C4" w:rsidRDefault="005911C4" w:rsidP="00B314A0">
            <w:pPr>
              <w:pStyle w:val="chklstbullets"/>
              <w:numPr>
                <w:ilvl w:val="0"/>
                <w:numId w:val="52"/>
              </w:numPr>
              <w:spacing w:line="240" w:lineRule="auto"/>
              <w:rPr>
                <w:sz w:val="22"/>
              </w:rPr>
            </w:pPr>
            <w:r w:rsidRPr="005911C4">
              <w:rPr>
                <w:sz w:val="22"/>
              </w:rPr>
              <w:t>Smaller number of technical staff required through use of consultant designer</w:t>
            </w:r>
          </w:p>
          <w:p w14:paraId="45966A60" w14:textId="77777777" w:rsidR="005911C4" w:rsidRPr="005911C4" w:rsidRDefault="005911C4" w:rsidP="00B314A0">
            <w:pPr>
              <w:pStyle w:val="chklstbullets"/>
              <w:numPr>
                <w:ilvl w:val="0"/>
                <w:numId w:val="52"/>
              </w:numPr>
              <w:spacing w:line="240" w:lineRule="auto"/>
              <w:rPr>
                <w:sz w:val="22"/>
              </w:rPr>
            </w:pPr>
            <w:r w:rsidRPr="005911C4">
              <w:rPr>
                <w:sz w:val="22"/>
              </w:rPr>
              <w:t xml:space="preserve">Strong committed agency project management is important to success </w:t>
            </w:r>
          </w:p>
          <w:p w14:paraId="367BBFEA" w14:textId="77777777" w:rsidR="005911C4" w:rsidRPr="005911C4" w:rsidRDefault="005911C4" w:rsidP="00B314A0">
            <w:pPr>
              <w:pStyle w:val="chklstbullets"/>
              <w:numPr>
                <w:ilvl w:val="0"/>
                <w:numId w:val="52"/>
              </w:numPr>
              <w:spacing w:line="240" w:lineRule="auto"/>
              <w:rPr>
                <w:sz w:val="22"/>
              </w:rPr>
            </w:pPr>
            <w:r w:rsidRPr="005911C4">
              <w:rPr>
                <w:sz w:val="22"/>
              </w:rPr>
              <w:t>Limitation of availability of staff with skills, knowledge and personality to manage CMGC projects</w:t>
            </w:r>
          </w:p>
          <w:p w14:paraId="447E4215" w14:textId="77777777" w:rsidR="005911C4" w:rsidRPr="005911C4" w:rsidRDefault="005911C4" w:rsidP="00B314A0">
            <w:pPr>
              <w:pStyle w:val="chklstbullets"/>
              <w:numPr>
                <w:ilvl w:val="0"/>
                <w:numId w:val="52"/>
              </w:numPr>
              <w:spacing w:line="240" w:lineRule="auto"/>
              <w:rPr>
                <w:sz w:val="22"/>
              </w:rPr>
            </w:pPr>
            <w:r w:rsidRPr="005911C4">
              <w:rPr>
                <w:sz w:val="22"/>
              </w:rPr>
              <w:t>Existing staff may need additional training to address their changing roles</w:t>
            </w:r>
          </w:p>
          <w:p w14:paraId="0758C348" w14:textId="0BD58B97" w:rsidR="005911C4" w:rsidRPr="004E6957" w:rsidRDefault="005911C4" w:rsidP="00B314A0">
            <w:pPr>
              <w:pStyle w:val="chklstbullets"/>
              <w:numPr>
                <w:ilvl w:val="0"/>
                <w:numId w:val="52"/>
              </w:numPr>
            </w:pPr>
            <w:r w:rsidRPr="005911C4">
              <w:rPr>
                <w:sz w:val="22"/>
              </w:rPr>
              <w:t>Agency must learn how to negotiate CAP projects</w:t>
            </w:r>
          </w:p>
        </w:tc>
      </w:tr>
      <w:tr w:rsidR="00723F60" w:rsidRPr="004E6957" w14:paraId="6703D2DA"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311E0072" w14:textId="77777777" w:rsidR="00723F60" w:rsidRPr="004E6957" w:rsidRDefault="00723F60" w:rsidP="006C6378">
            <w:pPr>
              <w:pStyle w:val="TableHeading"/>
              <w:rPr>
                <w:szCs w:val="18"/>
              </w:rPr>
            </w:pPr>
            <w:r w:rsidRPr="004E6957">
              <w:t>DESIGN-BUILD</w:t>
            </w:r>
          </w:p>
        </w:tc>
      </w:tr>
      <w:tr w:rsidR="005911C4" w:rsidRPr="004E6957" w14:paraId="48C3F305" w14:textId="7777777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23CE9F5A" w14:textId="416D9D24" w:rsidR="005911C4" w:rsidRPr="004E6957" w:rsidRDefault="005911C4" w:rsidP="005911C4">
            <w:pPr>
              <w:pStyle w:val="TableHeading"/>
              <w:rPr>
                <w:szCs w:val="18"/>
              </w:rPr>
            </w:pPr>
            <w:r>
              <w:t>Staff Experience and Availability Considerations</w:t>
            </w:r>
          </w:p>
        </w:tc>
      </w:tr>
      <w:tr w:rsidR="005911C4" w:rsidRPr="004E6957" w14:paraId="6C3C073B" w14:textId="77777777" w:rsidTr="005911C4">
        <w:trPr>
          <w:cantSplit/>
          <w:trHeight w:val="1872"/>
        </w:trPr>
        <w:tc>
          <w:tcPr>
            <w:tcW w:w="5000" w:type="pct"/>
            <w:tcBorders>
              <w:top w:val="single" w:sz="4" w:space="0" w:color="auto"/>
              <w:left w:val="single" w:sz="18" w:space="0" w:color="auto"/>
              <w:bottom w:val="single" w:sz="18" w:space="0" w:color="auto"/>
              <w:right w:val="single" w:sz="18" w:space="0" w:color="auto"/>
            </w:tcBorders>
            <w:vAlign w:val="center"/>
          </w:tcPr>
          <w:p w14:paraId="48842D7A" w14:textId="77777777" w:rsidR="005911C4" w:rsidRPr="005911C4" w:rsidRDefault="005911C4" w:rsidP="00B314A0">
            <w:pPr>
              <w:pStyle w:val="chklstbullets"/>
              <w:numPr>
                <w:ilvl w:val="0"/>
                <w:numId w:val="53"/>
              </w:numPr>
              <w:spacing w:line="240" w:lineRule="auto"/>
              <w:rPr>
                <w:sz w:val="22"/>
              </w:rPr>
            </w:pPr>
            <w:r w:rsidRPr="005911C4">
              <w:rPr>
                <w:sz w:val="22"/>
              </w:rPr>
              <w:t>Less agency staff required due to the sole source nature of DB</w:t>
            </w:r>
          </w:p>
          <w:p w14:paraId="11D18EB8" w14:textId="77777777" w:rsidR="005911C4" w:rsidRPr="005911C4" w:rsidRDefault="005911C4" w:rsidP="00B314A0">
            <w:pPr>
              <w:pStyle w:val="chklstbullets"/>
              <w:numPr>
                <w:ilvl w:val="0"/>
                <w:numId w:val="53"/>
              </w:numPr>
              <w:rPr>
                <w:sz w:val="22"/>
              </w:rPr>
            </w:pPr>
            <w:r w:rsidRPr="005911C4">
              <w:rPr>
                <w:sz w:val="22"/>
              </w:rPr>
              <w:t>Opportunity to grow agency staff by learning a new process</w:t>
            </w:r>
          </w:p>
          <w:p w14:paraId="2F5CE3D0" w14:textId="5D2BCFFD" w:rsidR="005911C4" w:rsidRPr="005911C4" w:rsidRDefault="005911C4" w:rsidP="00B314A0">
            <w:pPr>
              <w:pStyle w:val="chklstbullets"/>
              <w:numPr>
                <w:ilvl w:val="0"/>
                <w:numId w:val="53"/>
              </w:numPr>
              <w:spacing w:line="240" w:lineRule="auto"/>
              <w:rPr>
                <w:sz w:val="22"/>
              </w:rPr>
            </w:pPr>
            <w:r w:rsidRPr="005911C4">
              <w:rPr>
                <w:sz w:val="22"/>
              </w:rPr>
              <w:t>Limitation of availability of staff with skills</w:t>
            </w:r>
            <w:r w:rsidR="001A210D">
              <w:rPr>
                <w:sz w:val="22"/>
              </w:rPr>
              <w:t xml:space="preserve"> and knowledge</w:t>
            </w:r>
            <w:r w:rsidRPr="005911C4">
              <w:rPr>
                <w:sz w:val="22"/>
              </w:rPr>
              <w:t xml:space="preserve"> to manage DB projects</w:t>
            </w:r>
          </w:p>
          <w:p w14:paraId="199C7A88" w14:textId="77777777" w:rsidR="005911C4" w:rsidRPr="005911C4" w:rsidRDefault="005911C4" w:rsidP="00B314A0">
            <w:pPr>
              <w:pStyle w:val="chklstbullets"/>
              <w:numPr>
                <w:ilvl w:val="0"/>
                <w:numId w:val="53"/>
              </w:numPr>
              <w:spacing w:line="240" w:lineRule="auto"/>
              <w:rPr>
                <w:sz w:val="22"/>
              </w:rPr>
            </w:pPr>
            <w:r w:rsidRPr="005911C4">
              <w:rPr>
                <w:sz w:val="22"/>
              </w:rPr>
              <w:t>Existing staff may need additional training to address their changing roles</w:t>
            </w:r>
          </w:p>
          <w:p w14:paraId="0473DEEE" w14:textId="23157053" w:rsidR="005911C4" w:rsidRPr="004E6957" w:rsidRDefault="005911C4" w:rsidP="00B314A0">
            <w:pPr>
              <w:pStyle w:val="chklstbullets"/>
              <w:numPr>
                <w:ilvl w:val="0"/>
                <w:numId w:val="53"/>
              </w:numPr>
              <w:spacing w:line="240" w:lineRule="auto"/>
            </w:pPr>
            <w:r w:rsidRPr="005911C4">
              <w:rPr>
                <w:sz w:val="22"/>
              </w:rPr>
              <w:t>Need to “mass” agency management and technical resources at critical points in process (i.e., RFP development, design reviews, etc.)</w:t>
            </w:r>
          </w:p>
        </w:tc>
      </w:tr>
    </w:tbl>
    <w:p w14:paraId="3BEBB99B" w14:textId="77777777" w:rsidR="00710BF9" w:rsidRPr="004E6957" w:rsidRDefault="00710BF9" w:rsidP="00710BF9"/>
    <w:p w14:paraId="5D3C488C" w14:textId="77777777" w:rsidR="00710BF9" w:rsidRPr="004E6957" w:rsidRDefault="00710BF9" w:rsidP="00710BF9">
      <w:r w:rsidRPr="004E6957">
        <w:br w:type="page"/>
      </w:r>
    </w:p>
    <w:p w14:paraId="6CB80982" w14:textId="77777777" w:rsidR="00710BF9" w:rsidRPr="004E6957" w:rsidRDefault="00710BF9" w:rsidP="00A63664">
      <w:pPr>
        <w:pStyle w:val="Heading3"/>
        <w:numPr>
          <w:ilvl w:val="0"/>
          <w:numId w:val="0"/>
        </w:numPr>
      </w:pPr>
      <w:bookmarkStart w:id="45" w:name="_Toc381016327"/>
      <w:r w:rsidRPr="004E6957">
        <w:lastRenderedPageBreak/>
        <w:t>7) Level of Oversight and Control Project Delivery Selection Checklist</w:t>
      </w:r>
      <w:bookmarkEnd w:id="45"/>
      <w:r w:rsidRPr="004E6957">
        <w:t xml:space="preserve"> </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754"/>
      </w:tblGrid>
      <w:tr w:rsidR="00710BF9" w:rsidRPr="004E6957" w14:paraId="396FD7CC"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6B51BA95" w14:textId="77777777" w:rsidR="00710BF9" w:rsidRPr="004E6957" w:rsidRDefault="00710BF9" w:rsidP="00E90B05">
            <w:pPr>
              <w:pStyle w:val="TableHeading"/>
            </w:pPr>
            <w:r w:rsidRPr="004E6957">
              <w:t>DESIGN-BID-BUILD</w:t>
            </w:r>
          </w:p>
        </w:tc>
      </w:tr>
      <w:tr w:rsidR="005911C4" w:rsidRPr="004E6957" w14:paraId="23CFC5D1" w14:textId="7777777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7CCEC7B1" w14:textId="4EFD6BF6" w:rsidR="005911C4" w:rsidRPr="004E6957" w:rsidRDefault="005911C4" w:rsidP="00E90B05">
            <w:pPr>
              <w:pStyle w:val="TableHeading"/>
            </w:pPr>
            <w:r>
              <w:t>Level of Oversight and Control Considerations</w:t>
            </w:r>
          </w:p>
        </w:tc>
      </w:tr>
      <w:tr w:rsidR="005911C4" w:rsidRPr="004E6957" w14:paraId="4547324C" w14:textId="77777777" w:rsidTr="005911C4">
        <w:trPr>
          <w:cantSplit/>
          <w:trHeight w:val="2592"/>
        </w:trPr>
        <w:tc>
          <w:tcPr>
            <w:tcW w:w="5000" w:type="pct"/>
            <w:tcBorders>
              <w:top w:val="single" w:sz="4" w:space="0" w:color="auto"/>
              <w:left w:val="single" w:sz="18" w:space="0" w:color="auto"/>
              <w:bottom w:val="single" w:sz="18" w:space="0" w:color="auto"/>
              <w:right w:val="single" w:sz="18" w:space="0" w:color="auto"/>
            </w:tcBorders>
            <w:vAlign w:val="center"/>
          </w:tcPr>
          <w:p w14:paraId="36420285" w14:textId="77777777" w:rsidR="005911C4" w:rsidRPr="005911C4" w:rsidRDefault="005911C4" w:rsidP="00B314A0">
            <w:pPr>
              <w:pStyle w:val="chklstbullets"/>
              <w:numPr>
                <w:ilvl w:val="0"/>
                <w:numId w:val="54"/>
              </w:numPr>
              <w:spacing w:line="240" w:lineRule="auto"/>
              <w:rPr>
                <w:sz w:val="22"/>
              </w:rPr>
            </w:pPr>
            <w:r w:rsidRPr="005911C4">
              <w:rPr>
                <w:sz w:val="22"/>
              </w:rPr>
              <w:t>Full agency control over a linear design and construction process</w:t>
            </w:r>
          </w:p>
          <w:p w14:paraId="1D676CE1" w14:textId="77777777" w:rsidR="005911C4" w:rsidRPr="005911C4" w:rsidRDefault="005911C4" w:rsidP="00B314A0">
            <w:pPr>
              <w:pStyle w:val="chklstbullets"/>
              <w:numPr>
                <w:ilvl w:val="0"/>
                <w:numId w:val="54"/>
              </w:numPr>
              <w:rPr>
                <w:sz w:val="22"/>
              </w:rPr>
            </w:pPr>
            <w:r w:rsidRPr="005911C4">
              <w:rPr>
                <w:sz w:val="22"/>
              </w:rPr>
              <w:t>Oversight roles are well understood</w:t>
            </w:r>
          </w:p>
          <w:p w14:paraId="23C8AEEF" w14:textId="77777777" w:rsidR="005911C4" w:rsidRPr="005911C4" w:rsidRDefault="005911C4" w:rsidP="00B314A0">
            <w:pPr>
              <w:pStyle w:val="chklstbullets"/>
              <w:numPr>
                <w:ilvl w:val="0"/>
                <w:numId w:val="54"/>
              </w:numPr>
              <w:spacing w:line="240" w:lineRule="auto"/>
              <w:rPr>
                <w:sz w:val="22"/>
              </w:rPr>
            </w:pPr>
            <w:r w:rsidRPr="005911C4">
              <w:rPr>
                <w:sz w:val="22"/>
              </w:rPr>
              <w:t>Contract documents are typically completed in a single package before construction begins</w:t>
            </w:r>
          </w:p>
          <w:p w14:paraId="64EBCD54" w14:textId="77777777" w:rsidR="005911C4" w:rsidRPr="005911C4" w:rsidRDefault="005911C4" w:rsidP="00B314A0">
            <w:pPr>
              <w:pStyle w:val="chklstbullets"/>
              <w:numPr>
                <w:ilvl w:val="0"/>
                <w:numId w:val="54"/>
              </w:numPr>
              <w:spacing w:line="240" w:lineRule="auto"/>
              <w:rPr>
                <w:sz w:val="22"/>
              </w:rPr>
            </w:pPr>
            <w:r w:rsidRPr="005911C4">
              <w:rPr>
                <w:sz w:val="22"/>
              </w:rPr>
              <w:t>Multiple checking points through three linear phases: design-bid-build</w:t>
            </w:r>
          </w:p>
          <w:p w14:paraId="45310CCC" w14:textId="77777777" w:rsidR="005911C4" w:rsidRPr="005911C4" w:rsidRDefault="005911C4" w:rsidP="00B314A0">
            <w:pPr>
              <w:pStyle w:val="chklstbullets"/>
              <w:numPr>
                <w:ilvl w:val="0"/>
                <w:numId w:val="54"/>
              </w:numPr>
              <w:rPr>
                <w:sz w:val="22"/>
              </w:rPr>
            </w:pPr>
            <w:r w:rsidRPr="005911C4">
              <w:rPr>
                <w:sz w:val="22"/>
              </w:rPr>
              <w:t>Maximum control over design</w:t>
            </w:r>
          </w:p>
          <w:p w14:paraId="05C4BC90" w14:textId="77777777" w:rsidR="005911C4" w:rsidRPr="005911C4" w:rsidRDefault="005911C4" w:rsidP="00B314A0">
            <w:pPr>
              <w:pStyle w:val="chklstbullets"/>
              <w:numPr>
                <w:ilvl w:val="0"/>
                <w:numId w:val="54"/>
              </w:numPr>
              <w:rPr>
                <w:sz w:val="22"/>
              </w:rPr>
            </w:pPr>
            <w:r w:rsidRPr="005911C4">
              <w:rPr>
                <w:sz w:val="22"/>
              </w:rPr>
              <w:t>Requires a high-level of oversight</w:t>
            </w:r>
          </w:p>
          <w:p w14:paraId="67829A9B" w14:textId="77777777" w:rsidR="005911C4" w:rsidRPr="005911C4" w:rsidRDefault="005911C4" w:rsidP="00B314A0">
            <w:pPr>
              <w:pStyle w:val="chklstbullets"/>
              <w:numPr>
                <w:ilvl w:val="0"/>
                <w:numId w:val="54"/>
              </w:numPr>
              <w:spacing w:line="240" w:lineRule="auto"/>
              <w:rPr>
                <w:sz w:val="22"/>
              </w:rPr>
            </w:pPr>
            <w:r w:rsidRPr="005911C4">
              <w:rPr>
                <w:sz w:val="22"/>
              </w:rPr>
              <w:t xml:space="preserve">Increased likelihood of claims due to agency design responsibility </w:t>
            </w:r>
          </w:p>
          <w:p w14:paraId="1BE89920" w14:textId="1872124A" w:rsidR="005911C4" w:rsidRPr="005911C4" w:rsidRDefault="005911C4" w:rsidP="00B314A0">
            <w:pPr>
              <w:pStyle w:val="chklstbullets"/>
              <w:numPr>
                <w:ilvl w:val="0"/>
                <w:numId w:val="54"/>
              </w:numPr>
              <w:spacing w:line="240" w:lineRule="auto"/>
              <w:rPr>
                <w:sz w:val="22"/>
              </w:rPr>
            </w:pPr>
            <w:r w:rsidRPr="005911C4">
              <w:rPr>
                <w:sz w:val="22"/>
              </w:rPr>
              <w:t>Limited control over an integrated design/construction process</w:t>
            </w:r>
          </w:p>
        </w:tc>
      </w:tr>
      <w:tr w:rsidR="00710BF9" w:rsidRPr="004E6957" w14:paraId="09A2B7D6"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7C956077" w14:textId="77777777" w:rsidR="00710BF9" w:rsidRPr="004E6957" w:rsidRDefault="00710BF9" w:rsidP="00E90B05">
            <w:pPr>
              <w:pStyle w:val="TableHeading"/>
            </w:pPr>
            <w:r w:rsidRPr="004E6957">
              <w:t>CMGC</w:t>
            </w:r>
          </w:p>
        </w:tc>
      </w:tr>
      <w:tr w:rsidR="005911C4" w:rsidRPr="004E6957" w14:paraId="3A66EF26" w14:textId="7777777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58291066" w14:textId="1FF397A4" w:rsidR="005911C4" w:rsidRPr="004E6957" w:rsidRDefault="005911C4" w:rsidP="00E90B05">
            <w:pPr>
              <w:pStyle w:val="TableHeading"/>
            </w:pPr>
            <w:r>
              <w:t>Level of Oversight and Control Considerations</w:t>
            </w:r>
          </w:p>
        </w:tc>
      </w:tr>
      <w:tr w:rsidR="005911C4" w:rsidRPr="004E6957" w14:paraId="282648E3" w14:textId="77777777" w:rsidTr="005911C4">
        <w:trPr>
          <w:cantSplit/>
          <w:trHeight w:val="1728"/>
        </w:trPr>
        <w:tc>
          <w:tcPr>
            <w:tcW w:w="5000" w:type="pct"/>
            <w:tcBorders>
              <w:top w:val="single" w:sz="4" w:space="0" w:color="auto"/>
              <w:left w:val="single" w:sz="18" w:space="0" w:color="auto"/>
              <w:bottom w:val="single" w:sz="18" w:space="0" w:color="auto"/>
              <w:right w:val="single" w:sz="18" w:space="0" w:color="auto"/>
            </w:tcBorders>
            <w:vAlign w:val="center"/>
          </w:tcPr>
          <w:p w14:paraId="4C276B9E" w14:textId="77777777" w:rsidR="005911C4" w:rsidRPr="005911C4" w:rsidRDefault="005911C4" w:rsidP="00B314A0">
            <w:pPr>
              <w:pStyle w:val="chklstbullets"/>
              <w:numPr>
                <w:ilvl w:val="0"/>
                <w:numId w:val="55"/>
              </w:numPr>
              <w:spacing w:line="240" w:lineRule="auto"/>
              <w:rPr>
                <w:sz w:val="22"/>
              </w:rPr>
            </w:pPr>
            <w:r w:rsidRPr="005911C4">
              <w:rPr>
                <w:sz w:val="22"/>
              </w:rPr>
              <w:t>Preconstruction services are provided by the construction manager</w:t>
            </w:r>
          </w:p>
          <w:p w14:paraId="1F5868DD" w14:textId="77E43CFA" w:rsidR="005911C4" w:rsidRPr="005911C4" w:rsidRDefault="001A210D" w:rsidP="00B314A0">
            <w:pPr>
              <w:pStyle w:val="chklstbullets"/>
              <w:numPr>
                <w:ilvl w:val="0"/>
                <w:numId w:val="55"/>
              </w:numPr>
              <w:spacing w:line="240" w:lineRule="auto"/>
              <w:rPr>
                <w:sz w:val="22"/>
              </w:rPr>
            </w:pPr>
            <w:r>
              <w:rPr>
                <w:sz w:val="22"/>
              </w:rPr>
              <w:t>Obtaining</w:t>
            </w:r>
            <w:r w:rsidRPr="005911C4">
              <w:rPr>
                <w:sz w:val="22"/>
              </w:rPr>
              <w:t xml:space="preserve"> </w:t>
            </w:r>
            <w:r w:rsidR="005911C4" w:rsidRPr="005911C4">
              <w:rPr>
                <w:sz w:val="22"/>
              </w:rPr>
              <w:t xml:space="preserve">input from </w:t>
            </w:r>
            <w:r>
              <w:rPr>
                <w:sz w:val="22"/>
              </w:rPr>
              <w:t>the CMGC</w:t>
            </w:r>
            <w:r w:rsidRPr="005911C4">
              <w:rPr>
                <w:sz w:val="22"/>
              </w:rPr>
              <w:t xml:space="preserve"> </w:t>
            </w:r>
            <w:r w:rsidR="005911C4" w:rsidRPr="005911C4">
              <w:rPr>
                <w:sz w:val="22"/>
              </w:rPr>
              <w:t>to enhance constructability and innovation</w:t>
            </w:r>
          </w:p>
          <w:p w14:paraId="1DBB9F4F" w14:textId="77777777" w:rsidR="005911C4" w:rsidRPr="005911C4" w:rsidRDefault="005911C4" w:rsidP="00B314A0">
            <w:pPr>
              <w:pStyle w:val="chklstbullets"/>
              <w:numPr>
                <w:ilvl w:val="0"/>
                <w:numId w:val="55"/>
              </w:numPr>
              <w:spacing w:line="240" w:lineRule="auto"/>
              <w:rPr>
                <w:sz w:val="22"/>
              </w:rPr>
            </w:pPr>
            <w:r w:rsidRPr="005911C4">
              <w:rPr>
                <w:sz w:val="22"/>
              </w:rPr>
              <w:t>Provides agency control over an integrated design/construction process</w:t>
            </w:r>
          </w:p>
          <w:p w14:paraId="41DB55F1" w14:textId="77777777" w:rsidR="005911C4" w:rsidRPr="005911C4" w:rsidRDefault="005911C4" w:rsidP="00B314A0">
            <w:pPr>
              <w:pStyle w:val="chklstbullets"/>
              <w:numPr>
                <w:ilvl w:val="0"/>
                <w:numId w:val="55"/>
              </w:numPr>
              <w:rPr>
                <w:sz w:val="22"/>
              </w:rPr>
            </w:pPr>
            <w:r w:rsidRPr="005911C4">
              <w:rPr>
                <w:sz w:val="22"/>
              </w:rPr>
              <w:t>Agency must have experienced staff to oversee the CMGC</w:t>
            </w:r>
          </w:p>
          <w:p w14:paraId="21B7EDB0" w14:textId="167CD9E4" w:rsidR="005911C4" w:rsidRPr="005911C4" w:rsidRDefault="005911C4" w:rsidP="00B314A0">
            <w:pPr>
              <w:pStyle w:val="chklstbullets"/>
              <w:numPr>
                <w:ilvl w:val="0"/>
                <w:numId w:val="55"/>
              </w:numPr>
              <w:rPr>
                <w:sz w:val="22"/>
              </w:rPr>
            </w:pPr>
            <w:r w:rsidRPr="005911C4">
              <w:rPr>
                <w:sz w:val="22"/>
              </w:rPr>
              <w:t>Higher level of cost oversight required</w:t>
            </w:r>
          </w:p>
        </w:tc>
      </w:tr>
      <w:tr w:rsidR="00723F60" w:rsidRPr="004E6957" w14:paraId="75AFD2A4"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293F1FB3" w14:textId="77777777" w:rsidR="00723F60" w:rsidRPr="004E6957" w:rsidRDefault="00723F60" w:rsidP="006C6378">
            <w:pPr>
              <w:pStyle w:val="TableHeading"/>
            </w:pPr>
            <w:r w:rsidRPr="004E6957">
              <w:t>DESIGN-BUILD</w:t>
            </w:r>
          </w:p>
        </w:tc>
      </w:tr>
      <w:tr w:rsidR="005911C4" w:rsidRPr="004E6957" w14:paraId="2BBA2BEF" w14:textId="7777777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6E6B76D1" w14:textId="0C7770A2" w:rsidR="005911C4" w:rsidRPr="004E6957" w:rsidRDefault="005911C4" w:rsidP="006C6378">
            <w:pPr>
              <w:pStyle w:val="TableHeading"/>
            </w:pPr>
            <w:r>
              <w:t>Level of Oversight and Control Considerations</w:t>
            </w:r>
          </w:p>
        </w:tc>
      </w:tr>
      <w:tr w:rsidR="005911C4" w:rsidRPr="004E6957" w14:paraId="498986DF" w14:textId="77777777" w:rsidTr="005911C4">
        <w:trPr>
          <w:cantSplit/>
          <w:trHeight w:val="2736"/>
        </w:trPr>
        <w:tc>
          <w:tcPr>
            <w:tcW w:w="5000" w:type="pct"/>
            <w:tcBorders>
              <w:top w:val="single" w:sz="4" w:space="0" w:color="auto"/>
              <w:left w:val="single" w:sz="18" w:space="0" w:color="auto"/>
              <w:bottom w:val="single" w:sz="18" w:space="0" w:color="auto"/>
              <w:right w:val="single" w:sz="18" w:space="0" w:color="auto"/>
            </w:tcBorders>
            <w:vAlign w:val="center"/>
          </w:tcPr>
          <w:p w14:paraId="5306CD6E" w14:textId="77777777" w:rsidR="005911C4" w:rsidRPr="005911C4" w:rsidRDefault="005911C4" w:rsidP="00B314A0">
            <w:pPr>
              <w:pStyle w:val="chklstbullets"/>
              <w:numPr>
                <w:ilvl w:val="0"/>
                <w:numId w:val="56"/>
              </w:numPr>
              <w:spacing w:line="240" w:lineRule="auto"/>
              <w:rPr>
                <w:sz w:val="22"/>
              </w:rPr>
            </w:pPr>
            <w:r w:rsidRPr="005911C4">
              <w:rPr>
                <w:sz w:val="22"/>
              </w:rPr>
              <w:t>A single entity responsibility during project design and construction</w:t>
            </w:r>
          </w:p>
          <w:p w14:paraId="7B79F99A" w14:textId="4125842A" w:rsidR="005911C4" w:rsidRPr="001A210D" w:rsidRDefault="001A210D" w:rsidP="00B314A0">
            <w:pPr>
              <w:pStyle w:val="chklstbullets"/>
              <w:numPr>
                <w:ilvl w:val="0"/>
                <w:numId w:val="56"/>
              </w:numPr>
              <w:spacing w:line="240" w:lineRule="auto"/>
              <w:rPr>
                <w:sz w:val="22"/>
              </w:rPr>
            </w:pPr>
            <w:r>
              <w:rPr>
                <w:sz w:val="22"/>
              </w:rPr>
              <w:t>Obtaining</w:t>
            </w:r>
            <w:r w:rsidRPr="001A210D">
              <w:rPr>
                <w:sz w:val="22"/>
              </w:rPr>
              <w:t xml:space="preserve"> </w:t>
            </w:r>
            <w:r w:rsidR="005911C4" w:rsidRPr="001A210D">
              <w:rPr>
                <w:sz w:val="22"/>
              </w:rPr>
              <w:t xml:space="preserve">input from </w:t>
            </w:r>
            <w:r>
              <w:rPr>
                <w:sz w:val="22"/>
              </w:rPr>
              <w:t>the Design-Builder</w:t>
            </w:r>
            <w:r w:rsidRPr="001A210D">
              <w:rPr>
                <w:sz w:val="22"/>
              </w:rPr>
              <w:t xml:space="preserve"> </w:t>
            </w:r>
            <w:r w:rsidR="005911C4" w:rsidRPr="001A210D">
              <w:rPr>
                <w:sz w:val="22"/>
              </w:rPr>
              <w:t>to enhance constructability and innovation</w:t>
            </w:r>
          </w:p>
          <w:p w14:paraId="11698840" w14:textId="77777777" w:rsidR="005911C4" w:rsidRPr="005911C4" w:rsidRDefault="005911C4" w:rsidP="00B314A0">
            <w:pPr>
              <w:pStyle w:val="chklstbullets"/>
              <w:numPr>
                <w:ilvl w:val="0"/>
                <w:numId w:val="56"/>
              </w:numPr>
              <w:spacing w:line="240" w:lineRule="auto"/>
              <w:rPr>
                <w:sz w:val="22"/>
              </w:rPr>
            </w:pPr>
            <w:r w:rsidRPr="005911C4">
              <w:rPr>
                <w:sz w:val="22"/>
              </w:rPr>
              <w:t>Overall project planning and scheduling is established by one entity</w:t>
            </w:r>
          </w:p>
          <w:p w14:paraId="189CCA1B" w14:textId="66B5E2C8" w:rsidR="005911C4" w:rsidRPr="005911C4" w:rsidRDefault="005911C4" w:rsidP="00B314A0">
            <w:pPr>
              <w:pStyle w:val="TableBullets"/>
              <w:numPr>
                <w:ilvl w:val="0"/>
                <w:numId w:val="56"/>
              </w:numPr>
              <w:spacing w:line="276" w:lineRule="auto"/>
              <w:rPr>
                <w:sz w:val="22"/>
              </w:rPr>
            </w:pPr>
            <w:r w:rsidRPr="005911C4">
              <w:rPr>
                <w:sz w:val="22"/>
              </w:rPr>
              <w:t xml:space="preserve">Can require </w:t>
            </w:r>
            <w:r w:rsidR="001A210D">
              <w:rPr>
                <w:sz w:val="22"/>
              </w:rPr>
              <w:t xml:space="preserve">a </w:t>
            </w:r>
            <w:r w:rsidRPr="005911C4">
              <w:rPr>
                <w:sz w:val="22"/>
              </w:rPr>
              <w:t>high level of design oversight</w:t>
            </w:r>
          </w:p>
          <w:p w14:paraId="520232E4" w14:textId="6AC9FAE1" w:rsidR="005911C4" w:rsidRPr="005911C4" w:rsidRDefault="005911C4" w:rsidP="00B314A0">
            <w:pPr>
              <w:pStyle w:val="TableBullets"/>
              <w:numPr>
                <w:ilvl w:val="0"/>
                <w:numId w:val="56"/>
              </w:numPr>
              <w:spacing w:line="276" w:lineRule="auto"/>
              <w:rPr>
                <w:sz w:val="22"/>
              </w:rPr>
            </w:pPr>
            <w:r w:rsidRPr="005911C4">
              <w:rPr>
                <w:sz w:val="22"/>
              </w:rPr>
              <w:t xml:space="preserve">Can require </w:t>
            </w:r>
            <w:r w:rsidR="001A210D">
              <w:rPr>
                <w:sz w:val="22"/>
              </w:rPr>
              <w:t xml:space="preserve">a </w:t>
            </w:r>
            <w:r w:rsidRPr="005911C4">
              <w:rPr>
                <w:sz w:val="22"/>
              </w:rPr>
              <w:t>high level of quality assurance oversight</w:t>
            </w:r>
          </w:p>
          <w:p w14:paraId="396740CD" w14:textId="77777777" w:rsidR="005911C4" w:rsidRPr="005911C4" w:rsidRDefault="005911C4" w:rsidP="00B314A0">
            <w:pPr>
              <w:pStyle w:val="TableBullets"/>
              <w:numPr>
                <w:ilvl w:val="0"/>
                <w:numId w:val="56"/>
              </w:numPr>
              <w:spacing w:line="276" w:lineRule="auto"/>
              <w:rPr>
                <w:sz w:val="22"/>
              </w:rPr>
            </w:pPr>
            <w:r w:rsidRPr="005911C4">
              <w:rPr>
                <w:sz w:val="22"/>
              </w:rPr>
              <w:t>Limitation on staff with DB oversight experience</w:t>
            </w:r>
          </w:p>
          <w:p w14:paraId="492DC87F" w14:textId="77777777" w:rsidR="005911C4" w:rsidRPr="005911C4" w:rsidRDefault="005911C4" w:rsidP="00B314A0">
            <w:pPr>
              <w:pStyle w:val="TableBullets"/>
              <w:numPr>
                <w:ilvl w:val="0"/>
                <w:numId w:val="56"/>
              </w:numPr>
              <w:spacing w:line="276" w:lineRule="auto"/>
              <w:rPr>
                <w:sz w:val="22"/>
              </w:rPr>
            </w:pPr>
            <w:r w:rsidRPr="005911C4">
              <w:rPr>
                <w:sz w:val="22"/>
              </w:rPr>
              <w:t>Less agency control over design</w:t>
            </w:r>
          </w:p>
          <w:p w14:paraId="5B5AE82A" w14:textId="7C7189AC" w:rsidR="005911C4" w:rsidRPr="005911C4" w:rsidRDefault="005911C4" w:rsidP="00B314A0">
            <w:pPr>
              <w:pStyle w:val="TableBullets"/>
              <w:numPr>
                <w:ilvl w:val="0"/>
                <w:numId w:val="56"/>
              </w:numPr>
              <w:rPr>
                <w:sz w:val="22"/>
              </w:rPr>
            </w:pPr>
            <w:r w:rsidRPr="005911C4">
              <w:rPr>
                <w:sz w:val="22"/>
              </w:rPr>
              <w:t>Control over design relies on proper development of technical requirements</w:t>
            </w:r>
          </w:p>
        </w:tc>
      </w:tr>
    </w:tbl>
    <w:p w14:paraId="5FC6FF09" w14:textId="77777777" w:rsidR="00710BF9" w:rsidRPr="004E6957" w:rsidRDefault="00710BF9" w:rsidP="00710BF9"/>
    <w:p w14:paraId="7032DC8D" w14:textId="77777777" w:rsidR="00710BF9" w:rsidRPr="004E6957" w:rsidRDefault="00710BF9" w:rsidP="00710BF9">
      <w:r w:rsidRPr="004E6957">
        <w:br w:type="page"/>
      </w:r>
    </w:p>
    <w:p w14:paraId="6A43F6B8" w14:textId="77777777" w:rsidR="00710BF9" w:rsidRPr="004E6957" w:rsidRDefault="00710BF9" w:rsidP="00A63664">
      <w:pPr>
        <w:pStyle w:val="Heading3"/>
        <w:numPr>
          <w:ilvl w:val="0"/>
          <w:numId w:val="0"/>
        </w:numPr>
      </w:pPr>
      <w:bookmarkStart w:id="46" w:name="_Toc381016328"/>
      <w:r w:rsidRPr="004E6957">
        <w:lastRenderedPageBreak/>
        <w:t>8) Competition and Contractor Experience Project Delivery Selection Checklist</w:t>
      </w:r>
      <w:bookmarkEnd w:id="46"/>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754"/>
      </w:tblGrid>
      <w:tr w:rsidR="00710BF9" w:rsidRPr="004E6957" w14:paraId="23283B96"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4C5CE774" w14:textId="77777777" w:rsidR="00710BF9" w:rsidRPr="004E6957" w:rsidRDefault="00710BF9" w:rsidP="00E90B05">
            <w:pPr>
              <w:pStyle w:val="TableHeading"/>
            </w:pPr>
            <w:r w:rsidRPr="004E6957">
              <w:t>DESIGN-BID-BUILD</w:t>
            </w:r>
          </w:p>
        </w:tc>
      </w:tr>
      <w:tr w:rsidR="005911C4" w:rsidRPr="004E6957" w14:paraId="54453E43" w14:textId="7777777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070B36E2" w14:textId="532EB386" w:rsidR="005911C4" w:rsidRPr="004E6957" w:rsidRDefault="005911C4" w:rsidP="00E90B05">
            <w:pPr>
              <w:pStyle w:val="TableHeading"/>
            </w:pPr>
            <w:r>
              <w:t>Competition and Contractor Experience Considerations</w:t>
            </w:r>
          </w:p>
        </w:tc>
      </w:tr>
      <w:tr w:rsidR="005911C4" w:rsidRPr="004E6957" w14:paraId="7D5A443C" w14:textId="77777777" w:rsidTr="005911C4">
        <w:trPr>
          <w:cantSplit/>
          <w:trHeight w:val="2736"/>
        </w:trPr>
        <w:tc>
          <w:tcPr>
            <w:tcW w:w="5000" w:type="pct"/>
            <w:tcBorders>
              <w:top w:val="single" w:sz="4" w:space="0" w:color="auto"/>
              <w:left w:val="single" w:sz="18" w:space="0" w:color="auto"/>
              <w:bottom w:val="single" w:sz="18" w:space="0" w:color="auto"/>
              <w:right w:val="single" w:sz="18" w:space="0" w:color="auto"/>
            </w:tcBorders>
            <w:vAlign w:val="center"/>
          </w:tcPr>
          <w:p w14:paraId="2B81E958" w14:textId="77777777" w:rsidR="005911C4" w:rsidRPr="005911C4" w:rsidRDefault="005911C4" w:rsidP="00B314A0">
            <w:pPr>
              <w:pStyle w:val="chklstbullets"/>
              <w:numPr>
                <w:ilvl w:val="0"/>
                <w:numId w:val="57"/>
              </w:numPr>
              <w:rPr>
                <w:sz w:val="22"/>
              </w:rPr>
            </w:pPr>
            <w:r w:rsidRPr="005911C4">
              <w:rPr>
                <w:sz w:val="22"/>
              </w:rPr>
              <w:t>Promotes high level of competition in the marketplace</w:t>
            </w:r>
          </w:p>
          <w:p w14:paraId="31E1B075" w14:textId="77777777" w:rsidR="005911C4" w:rsidRPr="005911C4" w:rsidRDefault="005911C4" w:rsidP="00B314A0">
            <w:pPr>
              <w:pStyle w:val="chklstbullets"/>
              <w:numPr>
                <w:ilvl w:val="0"/>
                <w:numId w:val="57"/>
              </w:numPr>
              <w:rPr>
                <w:sz w:val="22"/>
              </w:rPr>
            </w:pPr>
            <w:r w:rsidRPr="005911C4">
              <w:rPr>
                <w:sz w:val="22"/>
              </w:rPr>
              <w:t>Opens construction to all reasonably qualified bidders</w:t>
            </w:r>
          </w:p>
          <w:p w14:paraId="3A3B4A07" w14:textId="77777777" w:rsidR="005911C4" w:rsidRPr="005911C4" w:rsidRDefault="005911C4" w:rsidP="00B314A0">
            <w:pPr>
              <w:pStyle w:val="chklstbullets"/>
              <w:numPr>
                <w:ilvl w:val="0"/>
                <w:numId w:val="57"/>
              </w:numPr>
              <w:rPr>
                <w:sz w:val="22"/>
              </w:rPr>
            </w:pPr>
            <w:r w:rsidRPr="005911C4">
              <w:rPr>
                <w:sz w:val="22"/>
              </w:rPr>
              <w:t>Transparency and fairness</w:t>
            </w:r>
          </w:p>
          <w:p w14:paraId="0F93BA00" w14:textId="77777777" w:rsidR="005911C4" w:rsidRPr="005911C4" w:rsidRDefault="005911C4" w:rsidP="00B314A0">
            <w:pPr>
              <w:pStyle w:val="chklstbullets"/>
              <w:numPr>
                <w:ilvl w:val="0"/>
                <w:numId w:val="57"/>
              </w:numPr>
              <w:rPr>
                <w:sz w:val="22"/>
              </w:rPr>
            </w:pPr>
            <w:r w:rsidRPr="005911C4">
              <w:rPr>
                <w:sz w:val="22"/>
              </w:rPr>
              <w:t>Reduced chance of corruption and collusion</w:t>
            </w:r>
          </w:p>
          <w:p w14:paraId="3153421B" w14:textId="49628E26" w:rsidR="005911C4" w:rsidRPr="005911C4" w:rsidRDefault="005911C4" w:rsidP="00B314A0">
            <w:pPr>
              <w:pStyle w:val="chklstbullets"/>
              <w:numPr>
                <w:ilvl w:val="0"/>
                <w:numId w:val="57"/>
              </w:numPr>
              <w:rPr>
                <w:sz w:val="22"/>
              </w:rPr>
            </w:pPr>
            <w:r w:rsidRPr="005911C4">
              <w:rPr>
                <w:sz w:val="22"/>
              </w:rPr>
              <w:t xml:space="preserve">Contractors are familiar with </w:t>
            </w:r>
            <w:r w:rsidR="001A210D">
              <w:rPr>
                <w:sz w:val="22"/>
              </w:rPr>
              <w:t xml:space="preserve">the </w:t>
            </w:r>
            <w:r w:rsidRPr="005911C4">
              <w:rPr>
                <w:sz w:val="22"/>
              </w:rPr>
              <w:t>DBB process</w:t>
            </w:r>
          </w:p>
          <w:p w14:paraId="621BD0CF" w14:textId="77777777" w:rsidR="005911C4" w:rsidRPr="005911C4" w:rsidRDefault="005911C4" w:rsidP="00B314A0">
            <w:pPr>
              <w:pStyle w:val="chklstbullets"/>
              <w:numPr>
                <w:ilvl w:val="0"/>
                <w:numId w:val="57"/>
              </w:numPr>
              <w:spacing w:line="240" w:lineRule="auto"/>
              <w:rPr>
                <w:sz w:val="22"/>
              </w:rPr>
            </w:pPr>
            <w:r w:rsidRPr="005911C4">
              <w:rPr>
                <w:sz w:val="22"/>
              </w:rPr>
              <w:t>Risks associated with selecting the low bid (the best contractor is not necessary selected)</w:t>
            </w:r>
          </w:p>
          <w:p w14:paraId="60268E95" w14:textId="77777777" w:rsidR="005911C4" w:rsidRPr="005911C4" w:rsidRDefault="005911C4" w:rsidP="00B314A0">
            <w:pPr>
              <w:pStyle w:val="chklstbullets"/>
              <w:numPr>
                <w:ilvl w:val="0"/>
                <w:numId w:val="57"/>
              </w:numPr>
              <w:rPr>
                <w:sz w:val="22"/>
              </w:rPr>
            </w:pPr>
            <w:r w:rsidRPr="005911C4">
              <w:rPr>
                <w:sz w:val="22"/>
              </w:rPr>
              <w:t>No contractor input into the process</w:t>
            </w:r>
          </w:p>
          <w:p w14:paraId="7772775E" w14:textId="4238CDDC" w:rsidR="005911C4" w:rsidRPr="004E6957" w:rsidRDefault="005911C4" w:rsidP="00B314A0">
            <w:pPr>
              <w:pStyle w:val="chklstbullets"/>
              <w:numPr>
                <w:ilvl w:val="0"/>
                <w:numId w:val="57"/>
              </w:numPr>
            </w:pPr>
            <w:r w:rsidRPr="005911C4">
              <w:rPr>
                <w:sz w:val="22"/>
              </w:rPr>
              <w:t>Limited ability to select contractor based on qualifications</w:t>
            </w:r>
          </w:p>
        </w:tc>
      </w:tr>
      <w:tr w:rsidR="00710BF9" w:rsidRPr="004E6957" w14:paraId="01CCA979" w14:textId="7777777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2AC5D016" w14:textId="77777777" w:rsidR="00710BF9" w:rsidRPr="004E6957" w:rsidRDefault="00710BF9" w:rsidP="00E90B05">
            <w:pPr>
              <w:pStyle w:val="TableHeading"/>
            </w:pPr>
            <w:r w:rsidRPr="004E6957">
              <w:t>CMGC</w:t>
            </w:r>
          </w:p>
        </w:tc>
      </w:tr>
      <w:tr w:rsidR="005911C4" w:rsidRPr="004E6957" w14:paraId="079A9650" w14:textId="7777777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21565228" w14:textId="562F98FE" w:rsidR="005911C4" w:rsidRPr="004E6957" w:rsidRDefault="005911C4" w:rsidP="00E90B05">
            <w:pPr>
              <w:pStyle w:val="TableHeading"/>
            </w:pPr>
            <w:r>
              <w:t>Competition and Contractor Experience Considerations</w:t>
            </w:r>
          </w:p>
        </w:tc>
      </w:tr>
      <w:tr w:rsidR="005911C4" w:rsidRPr="004E6957" w14:paraId="095D9375" w14:textId="77777777" w:rsidTr="005911C4">
        <w:trPr>
          <w:cantSplit/>
          <w:trHeight w:val="2592"/>
        </w:trPr>
        <w:tc>
          <w:tcPr>
            <w:tcW w:w="5000" w:type="pct"/>
            <w:tcBorders>
              <w:top w:val="single" w:sz="4" w:space="0" w:color="auto"/>
              <w:left w:val="single" w:sz="18" w:space="0" w:color="auto"/>
              <w:bottom w:val="single" w:sz="18" w:space="0" w:color="auto"/>
              <w:right w:val="single" w:sz="18" w:space="0" w:color="auto"/>
            </w:tcBorders>
            <w:vAlign w:val="center"/>
          </w:tcPr>
          <w:p w14:paraId="7101706A" w14:textId="77777777" w:rsidR="005911C4" w:rsidRPr="005911C4" w:rsidRDefault="005911C4" w:rsidP="00B314A0">
            <w:pPr>
              <w:pStyle w:val="chklstbullets"/>
              <w:numPr>
                <w:ilvl w:val="0"/>
                <w:numId w:val="58"/>
              </w:numPr>
              <w:rPr>
                <w:sz w:val="22"/>
              </w:rPr>
            </w:pPr>
            <w:r w:rsidRPr="005911C4">
              <w:rPr>
                <w:sz w:val="22"/>
              </w:rPr>
              <w:t>Allows for qualifications based contractor procurement</w:t>
            </w:r>
          </w:p>
          <w:p w14:paraId="5F427D81" w14:textId="77777777" w:rsidR="005911C4" w:rsidRPr="005911C4" w:rsidRDefault="005911C4" w:rsidP="00B314A0">
            <w:pPr>
              <w:pStyle w:val="chklstbullets"/>
              <w:numPr>
                <w:ilvl w:val="0"/>
                <w:numId w:val="58"/>
              </w:numPr>
              <w:spacing w:line="240" w:lineRule="auto"/>
              <w:rPr>
                <w:sz w:val="22"/>
              </w:rPr>
            </w:pPr>
            <w:r w:rsidRPr="005911C4">
              <w:rPr>
                <w:sz w:val="22"/>
              </w:rPr>
              <w:t>Agency has control over an independent selection of best qualified designer and contractor</w:t>
            </w:r>
          </w:p>
          <w:p w14:paraId="14D5A664" w14:textId="77777777" w:rsidR="005911C4" w:rsidRPr="005911C4" w:rsidRDefault="005911C4" w:rsidP="00B314A0">
            <w:pPr>
              <w:pStyle w:val="chklstbullets"/>
              <w:numPr>
                <w:ilvl w:val="0"/>
                <w:numId w:val="58"/>
              </w:numPr>
              <w:spacing w:line="240" w:lineRule="auto"/>
              <w:rPr>
                <w:sz w:val="22"/>
              </w:rPr>
            </w:pPr>
            <w:r w:rsidRPr="005911C4">
              <w:rPr>
                <w:sz w:val="22"/>
              </w:rPr>
              <w:t>Contractor is part of the project team early on, creating a project “team”</w:t>
            </w:r>
          </w:p>
          <w:p w14:paraId="635D0CB6" w14:textId="77777777" w:rsidR="005911C4" w:rsidRPr="005911C4" w:rsidRDefault="005911C4" w:rsidP="00B314A0">
            <w:pPr>
              <w:pStyle w:val="chklstbullets"/>
              <w:numPr>
                <w:ilvl w:val="0"/>
                <w:numId w:val="58"/>
              </w:numPr>
              <w:spacing w:line="240" w:lineRule="auto"/>
              <w:rPr>
                <w:sz w:val="22"/>
              </w:rPr>
            </w:pPr>
            <w:r w:rsidRPr="005911C4">
              <w:rPr>
                <w:sz w:val="22"/>
              </w:rPr>
              <w:t>Increased opportunity for innovation due to the diversity of the project team</w:t>
            </w:r>
          </w:p>
          <w:p w14:paraId="03BD9FC7" w14:textId="77777777" w:rsidR="005911C4" w:rsidRPr="005911C4" w:rsidRDefault="005911C4" w:rsidP="00B314A0">
            <w:pPr>
              <w:pStyle w:val="chklstbullets"/>
              <w:numPr>
                <w:ilvl w:val="0"/>
                <w:numId w:val="58"/>
              </w:numPr>
              <w:spacing w:line="240" w:lineRule="auto"/>
              <w:rPr>
                <w:sz w:val="22"/>
              </w:rPr>
            </w:pPr>
            <w:r w:rsidRPr="005911C4">
              <w:rPr>
                <w:sz w:val="22"/>
              </w:rPr>
              <w:t>Currently there is not a large pool of contractors with experience in CMGC, which will reduce the competition and availability</w:t>
            </w:r>
          </w:p>
          <w:p w14:paraId="1CA739DC" w14:textId="574C25C2" w:rsidR="005911C4" w:rsidRPr="005911C4" w:rsidRDefault="005911C4" w:rsidP="00B314A0">
            <w:pPr>
              <w:pStyle w:val="chklstbullets"/>
              <w:numPr>
                <w:ilvl w:val="0"/>
                <w:numId w:val="58"/>
              </w:numPr>
              <w:spacing w:line="240" w:lineRule="auto"/>
              <w:rPr>
                <w:sz w:val="22"/>
              </w:rPr>
            </w:pPr>
            <w:r w:rsidRPr="005911C4">
              <w:rPr>
                <w:sz w:val="22"/>
              </w:rPr>
              <w:t xml:space="preserve">Working with only one contractor to develop </w:t>
            </w:r>
            <w:r w:rsidR="001A210D">
              <w:rPr>
                <w:sz w:val="22"/>
              </w:rPr>
              <w:t xml:space="preserve">the </w:t>
            </w:r>
            <w:r w:rsidRPr="005911C4">
              <w:rPr>
                <w:sz w:val="22"/>
              </w:rPr>
              <w:t>CAP can limit price competition</w:t>
            </w:r>
          </w:p>
          <w:p w14:paraId="566378F9" w14:textId="77777777" w:rsidR="005911C4" w:rsidRPr="005911C4" w:rsidRDefault="005911C4" w:rsidP="00B314A0">
            <w:pPr>
              <w:pStyle w:val="chklstbullets"/>
              <w:numPr>
                <w:ilvl w:val="0"/>
                <w:numId w:val="58"/>
              </w:numPr>
              <w:rPr>
                <w:sz w:val="22"/>
              </w:rPr>
            </w:pPr>
            <w:r w:rsidRPr="005911C4">
              <w:rPr>
                <w:sz w:val="22"/>
              </w:rPr>
              <w:t>Requires a strong project manager from the agency</w:t>
            </w:r>
          </w:p>
          <w:p w14:paraId="05B4EFBB" w14:textId="4124D04F" w:rsidR="005911C4" w:rsidRPr="005911C4" w:rsidRDefault="005911C4" w:rsidP="00B314A0">
            <w:pPr>
              <w:pStyle w:val="chklstbullets"/>
              <w:numPr>
                <w:ilvl w:val="0"/>
                <w:numId w:val="58"/>
              </w:numPr>
              <w:rPr>
                <w:sz w:val="22"/>
              </w:rPr>
            </w:pPr>
            <w:r w:rsidRPr="005911C4">
              <w:rPr>
                <w:sz w:val="22"/>
              </w:rPr>
              <w:t>Teamwork and communication among the project team</w:t>
            </w:r>
          </w:p>
        </w:tc>
      </w:tr>
      <w:tr w:rsidR="00723F60" w:rsidRPr="004E6957" w14:paraId="0F99B695" w14:textId="7777777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14:paraId="6B39485B" w14:textId="77777777" w:rsidR="00723F60" w:rsidRPr="004E6957" w:rsidRDefault="00723F60" w:rsidP="006C6378">
            <w:pPr>
              <w:pStyle w:val="TableHeading"/>
            </w:pPr>
            <w:r w:rsidRPr="004E6957">
              <w:t>DESIGN-BUILD</w:t>
            </w:r>
          </w:p>
        </w:tc>
      </w:tr>
      <w:tr w:rsidR="005911C4" w:rsidRPr="004E6957" w14:paraId="57337DD6" w14:textId="7777777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14:paraId="32BB5187" w14:textId="4D981C70" w:rsidR="005911C4" w:rsidRPr="004E6957" w:rsidRDefault="005911C4" w:rsidP="006C6378">
            <w:pPr>
              <w:pStyle w:val="TableHeading"/>
            </w:pPr>
            <w:r>
              <w:t>Competition and Contractor Experience Considerations</w:t>
            </w:r>
          </w:p>
        </w:tc>
      </w:tr>
      <w:tr w:rsidR="005911C4" w:rsidRPr="004E6957" w14:paraId="68D865AD" w14:textId="77777777" w:rsidTr="005911C4">
        <w:trPr>
          <w:cantSplit/>
          <w:trHeight w:val="2448"/>
        </w:trPr>
        <w:tc>
          <w:tcPr>
            <w:tcW w:w="5000" w:type="pct"/>
            <w:tcBorders>
              <w:top w:val="single" w:sz="4" w:space="0" w:color="auto"/>
              <w:left w:val="single" w:sz="18" w:space="0" w:color="auto"/>
              <w:bottom w:val="single" w:sz="18" w:space="0" w:color="auto"/>
              <w:right w:val="single" w:sz="18" w:space="0" w:color="auto"/>
            </w:tcBorders>
            <w:vAlign w:val="center"/>
          </w:tcPr>
          <w:p w14:paraId="1778E825" w14:textId="77777777" w:rsidR="005911C4" w:rsidRPr="005911C4" w:rsidRDefault="005911C4" w:rsidP="00B314A0">
            <w:pPr>
              <w:pStyle w:val="chklstbullets"/>
              <w:numPr>
                <w:ilvl w:val="0"/>
                <w:numId w:val="59"/>
              </w:numPr>
              <w:rPr>
                <w:sz w:val="22"/>
              </w:rPr>
            </w:pPr>
            <w:r w:rsidRPr="005911C4">
              <w:rPr>
                <w:sz w:val="22"/>
              </w:rPr>
              <w:t>Allows for a balance of qualifications and cost in design-builder procurement</w:t>
            </w:r>
          </w:p>
          <w:p w14:paraId="146E83EC" w14:textId="77777777" w:rsidR="005911C4" w:rsidRPr="005911C4" w:rsidRDefault="005911C4" w:rsidP="00B314A0">
            <w:pPr>
              <w:pStyle w:val="chklstbullets"/>
              <w:numPr>
                <w:ilvl w:val="0"/>
                <w:numId w:val="59"/>
              </w:numPr>
              <w:rPr>
                <w:sz w:val="22"/>
              </w:rPr>
            </w:pPr>
            <w:r w:rsidRPr="005911C4">
              <w:rPr>
                <w:sz w:val="22"/>
              </w:rPr>
              <w:t>Two-phase process can promote strong teaming to obtain “Best Value”</w:t>
            </w:r>
          </w:p>
          <w:p w14:paraId="6EC7BC37" w14:textId="77777777" w:rsidR="005911C4" w:rsidRPr="005911C4" w:rsidRDefault="005911C4" w:rsidP="00B314A0">
            <w:pPr>
              <w:pStyle w:val="chklstbullets"/>
              <w:numPr>
                <w:ilvl w:val="0"/>
                <w:numId w:val="59"/>
              </w:numPr>
              <w:rPr>
                <w:sz w:val="22"/>
              </w:rPr>
            </w:pPr>
            <w:r w:rsidRPr="005911C4">
              <w:rPr>
                <w:sz w:val="22"/>
              </w:rPr>
              <w:t>Increased opportunity for innovation possibilities due to the diverse project team</w:t>
            </w:r>
          </w:p>
          <w:p w14:paraId="7F8C6EC1" w14:textId="77777777" w:rsidR="005911C4" w:rsidRPr="005911C4" w:rsidRDefault="005911C4" w:rsidP="00B314A0">
            <w:pPr>
              <w:pStyle w:val="chklstbullets"/>
              <w:numPr>
                <w:ilvl w:val="0"/>
                <w:numId w:val="59"/>
              </w:numPr>
              <w:rPr>
                <w:sz w:val="22"/>
              </w:rPr>
            </w:pPr>
            <w:r w:rsidRPr="005911C4">
              <w:rPr>
                <w:sz w:val="22"/>
              </w:rPr>
              <w:t>Need for DB qualifications can limit competition</w:t>
            </w:r>
          </w:p>
          <w:p w14:paraId="4981EE27" w14:textId="77777777" w:rsidR="005911C4" w:rsidRPr="005911C4" w:rsidRDefault="005911C4" w:rsidP="00B314A0">
            <w:pPr>
              <w:pStyle w:val="chklstbullets"/>
              <w:numPr>
                <w:ilvl w:val="0"/>
                <w:numId w:val="59"/>
              </w:numPr>
              <w:spacing w:line="240" w:lineRule="auto"/>
              <w:rPr>
                <w:sz w:val="22"/>
              </w:rPr>
            </w:pPr>
            <w:r w:rsidRPr="005911C4">
              <w:rPr>
                <w:sz w:val="22"/>
              </w:rPr>
              <w:t>Lack of competition with past experience with the project delivery method</w:t>
            </w:r>
          </w:p>
          <w:p w14:paraId="189A3ABE" w14:textId="77777777" w:rsidR="005911C4" w:rsidRPr="005911C4" w:rsidRDefault="005911C4" w:rsidP="00B314A0">
            <w:pPr>
              <w:pStyle w:val="chklstbullets"/>
              <w:numPr>
                <w:ilvl w:val="0"/>
                <w:numId w:val="59"/>
              </w:numPr>
              <w:rPr>
                <w:sz w:val="22"/>
              </w:rPr>
            </w:pPr>
            <w:r w:rsidRPr="005911C4">
              <w:rPr>
                <w:sz w:val="22"/>
              </w:rPr>
              <w:t>Reliant on DB team selected for the project</w:t>
            </w:r>
          </w:p>
          <w:p w14:paraId="3A910778" w14:textId="6FCC4610" w:rsidR="005911C4" w:rsidRPr="005911C4" w:rsidRDefault="005911C4" w:rsidP="00B314A0">
            <w:pPr>
              <w:pStyle w:val="chklstbullets"/>
              <w:numPr>
                <w:ilvl w:val="0"/>
                <w:numId w:val="59"/>
              </w:numPr>
              <w:spacing w:line="240" w:lineRule="auto"/>
              <w:rPr>
                <w:sz w:val="22"/>
              </w:rPr>
            </w:pPr>
            <w:r w:rsidRPr="005911C4">
              <w:rPr>
                <w:sz w:val="22"/>
              </w:rPr>
              <w:t>The gap between agency experience and contractor experience with delivery method can create conflict</w:t>
            </w:r>
          </w:p>
        </w:tc>
      </w:tr>
    </w:tbl>
    <w:p w14:paraId="65EE9DA8" w14:textId="77777777" w:rsidR="00710BF9" w:rsidRPr="004E6957" w:rsidRDefault="00710BF9" w:rsidP="00710BF9"/>
    <w:p w14:paraId="0E23320A" w14:textId="77777777" w:rsidR="00710BF9" w:rsidRPr="004E6957" w:rsidRDefault="00710BF9" w:rsidP="00710BF9"/>
    <w:p w14:paraId="774374B5" w14:textId="77777777" w:rsidR="00710BF9" w:rsidRPr="004E6957" w:rsidRDefault="00710BF9" w:rsidP="00710BF9">
      <w:r w:rsidRPr="004E6957">
        <w:tab/>
      </w:r>
    </w:p>
    <w:p w14:paraId="71E1441A" w14:textId="77777777" w:rsidR="002144EB" w:rsidRDefault="002144EB" w:rsidP="000137AC"/>
    <w:sectPr w:rsidR="002144EB" w:rsidSect="00723F60">
      <w:footerReference w:type="default" r:id="rId11"/>
      <w:pgSz w:w="12240" w:h="15840"/>
      <w:pgMar w:top="720" w:right="720" w:bottom="720" w:left="72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6E3B33" w14:textId="77777777" w:rsidR="004920AE" w:rsidRDefault="004920AE">
      <w:pPr>
        <w:spacing w:after="0" w:line="240" w:lineRule="auto"/>
      </w:pPr>
      <w:r>
        <w:separator/>
      </w:r>
    </w:p>
  </w:endnote>
  <w:endnote w:type="continuationSeparator" w:id="0">
    <w:p w14:paraId="673D674D" w14:textId="77777777" w:rsidR="004920AE" w:rsidRDefault="004920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9EE4C5" w14:textId="20CECE9F" w:rsidR="00794465" w:rsidRPr="009A73FA" w:rsidRDefault="00794465" w:rsidP="00E90B05">
    <w:pPr>
      <w:pStyle w:val="Footer"/>
      <w:jc w:val="center"/>
      <w:rPr>
        <w:i/>
        <w:sz w:val="20"/>
      </w:rPr>
    </w:pPr>
    <w:r w:rsidRPr="00465607">
      <w:rPr>
        <w:i/>
        <w:sz w:val="20"/>
      </w:rPr>
      <w:tab/>
    </w:r>
    <w:r w:rsidRPr="00465607">
      <w:rPr>
        <w:i/>
        <w:sz w:val="20"/>
      </w:rPr>
      <w:tab/>
    </w:r>
    <w:sdt>
      <w:sdtPr>
        <w:rPr>
          <w:i/>
          <w:sz w:val="20"/>
        </w:rPr>
        <w:id w:val="-1038048488"/>
        <w:docPartObj>
          <w:docPartGallery w:val="Page Numbers (Bottom of Page)"/>
          <w:docPartUnique/>
        </w:docPartObj>
      </w:sdtPr>
      <w:sdtEndPr>
        <w:rPr>
          <w:i w:val="0"/>
          <w:noProof/>
        </w:rPr>
      </w:sdtEndPr>
      <w:sdtContent>
        <w:r w:rsidRPr="00465607">
          <w:rPr>
            <w:sz w:val="20"/>
          </w:rPr>
          <w:fldChar w:fldCharType="begin"/>
        </w:r>
        <w:r w:rsidRPr="00465607">
          <w:rPr>
            <w:sz w:val="20"/>
          </w:rPr>
          <w:instrText xml:space="preserve"> PAGE   \* MERGEFORMAT </w:instrText>
        </w:r>
        <w:r w:rsidRPr="00465607">
          <w:rPr>
            <w:sz w:val="20"/>
          </w:rPr>
          <w:fldChar w:fldCharType="separate"/>
        </w:r>
        <w:r w:rsidR="00DA02E1">
          <w:rPr>
            <w:noProof/>
            <w:sz w:val="20"/>
          </w:rPr>
          <w:t>12</w:t>
        </w:r>
        <w:r w:rsidRPr="00465607">
          <w:rPr>
            <w:noProof/>
            <w:sz w:val="20"/>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6A7E7A" w14:textId="77777777" w:rsidR="004920AE" w:rsidRDefault="004920AE">
      <w:pPr>
        <w:spacing w:after="0" w:line="240" w:lineRule="auto"/>
      </w:pPr>
      <w:r>
        <w:separator/>
      </w:r>
    </w:p>
  </w:footnote>
  <w:footnote w:type="continuationSeparator" w:id="0">
    <w:p w14:paraId="551C671A" w14:textId="77777777" w:rsidR="004920AE" w:rsidRDefault="004920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648A0"/>
    <w:multiLevelType w:val="hybridMultilevel"/>
    <w:tmpl w:val="C8DAFD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5595FC5"/>
    <w:multiLevelType w:val="hybridMultilevel"/>
    <w:tmpl w:val="FBF69FB2"/>
    <w:lvl w:ilvl="0" w:tplc="EF066EDC">
      <w:start w:val="1"/>
      <w:numFmt w:val="bullet"/>
      <w:pStyle w:val="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B819A4"/>
    <w:multiLevelType w:val="hybridMultilevel"/>
    <w:tmpl w:val="1DBAF3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256D8C"/>
    <w:multiLevelType w:val="hybridMultilevel"/>
    <w:tmpl w:val="BF4C43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74F0DEC"/>
    <w:multiLevelType w:val="hybridMultilevel"/>
    <w:tmpl w:val="51209A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7852D7E"/>
    <w:multiLevelType w:val="hybridMultilevel"/>
    <w:tmpl w:val="6A7C71A4"/>
    <w:lvl w:ilvl="0" w:tplc="E602973E">
      <w:start w:val="1"/>
      <w:numFmt w:val="decimal"/>
      <w:lvlText w:val="%1."/>
      <w:lvlJc w:val="left"/>
      <w:pPr>
        <w:ind w:left="1800" w:hanging="360"/>
      </w:pPr>
      <w:rPr>
        <w:rFonts w:hint="default"/>
      </w:rPr>
    </w:lvl>
    <w:lvl w:ilvl="1" w:tplc="26748850">
      <w:start w:val="1"/>
      <w:numFmt w:val="upperLetter"/>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087C3E0F"/>
    <w:multiLevelType w:val="hybridMultilevel"/>
    <w:tmpl w:val="0B2E5A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88221DD"/>
    <w:multiLevelType w:val="hybridMultilevel"/>
    <w:tmpl w:val="839A43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A592833"/>
    <w:multiLevelType w:val="hybridMultilevel"/>
    <w:tmpl w:val="E9FE5D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AA80A9D"/>
    <w:multiLevelType w:val="hybridMultilevel"/>
    <w:tmpl w:val="CD385D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B7A7768"/>
    <w:multiLevelType w:val="hybridMultilevel"/>
    <w:tmpl w:val="56F80066"/>
    <w:lvl w:ilvl="0" w:tplc="F8C416D4">
      <w:start w:val="5"/>
      <w:numFmt w:val="decimal"/>
      <w:lvlText w:val="%1ii."/>
      <w:lvlJc w:val="left"/>
      <w:pPr>
        <w:ind w:left="2160" w:hanging="360"/>
      </w:pPr>
      <w:rPr>
        <w:rFonts w:hint="default"/>
      </w:rPr>
    </w:lvl>
    <w:lvl w:ilvl="1" w:tplc="04090019" w:tentative="1">
      <w:start w:val="1"/>
      <w:numFmt w:val="lowerLetter"/>
      <w:lvlText w:val="%2."/>
      <w:lvlJc w:val="left"/>
      <w:pPr>
        <w:ind w:left="1440" w:hanging="360"/>
      </w:pPr>
    </w:lvl>
    <w:lvl w:ilvl="2" w:tplc="849272CC">
      <w:start w:val="5"/>
      <w:numFmt w:val="decimal"/>
      <w:lvlText w:val="%3ii."/>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302983"/>
    <w:multiLevelType w:val="hybridMultilevel"/>
    <w:tmpl w:val="977E46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0FE0A5D"/>
    <w:multiLevelType w:val="hybridMultilevel"/>
    <w:tmpl w:val="697C33F0"/>
    <w:lvl w:ilvl="0" w:tplc="F1B65772">
      <w:start w:val="1"/>
      <w:numFmt w:val="decimal"/>
      <w:pStyle w:val="PayHeading1"/>
      <w:lvlText w:val="E.%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1F1412"/>
    <w:multiLevelType w:val="hybridMultilevel"/>
    <w:tmpl w:val="3A2AD5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4A6535C"/>
    <w:multiLevelType w:val="hybridMultilevel"/>
    <w:tmpl w:val="593CEC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017F25"/>
    <w:multiLevelType w:val="hybridMultilevel"/>
    <w:tmpl w:val="E1F61F5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BA0439"/>
    <w:multiLevelType w:val="hybridMultilevel"/>
    <w:tmpl w:val="31A4CBCA"/>
    <w:lvl w:ilvl="0" w:tplc="A3B28774">
      <w:start w:val="1"/>
      <w:numFmt w:val="decimal"/>
      <w:pStyle w:val="PPMHeading1"/>
      <w:lvlText w:val="D.%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9C052FB"/>
    <w:multiLevelType w:val="hybridMultilevel"/>
    <w:tmpl w:val="3D88D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BB7842"/>
    <w:multiLevelType w:val="hybridMultilevel"/>
    <w:tmpl w:val="B824AB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CD8040A"/>
    <w:multiLevelType w:val="hybridMultilevel"/>
    <w:tmpl w:val="29504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CE629CA"/>
    <w:multiLevelType w:val="hybridMultilevel"/>
    <w:tmpl w:val="E0A47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E8A254C"/>
    <w:multiLevelType w:val="hybridMultilevel"/>
    <w:tmpl w:val="38B26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0DF14F6"/>
    <w:multiLevelType w:val="hybridMultilevel"/>
    <w:tmpl w:val="584488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1C17DA9"/>
    <w:multiLevelType w:val="hybridMultilevel"/>
    <w:tmpl w:val="8D7A214A"/>
    <w:lvl w:ilvl="0" w:tplc="7D802340">
      <w:start w:val="1"/>
      <w:numFmt w:val="bullet"/>
      <w:lvlText w:val=""/>
      <w:lvlJc w:val="left"/>
      <w:pPr>
        <w:ind w:left="360" w:hanging="360"/>
      </w:pPr>
      <w:rPr>
        <w:rFonts w:ascii="Symbol" w:hAnsi="Symbol" w:hint="default"/>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48E5FCA"/>
    <w:multiLevelType w:val="hybridMultilevel"/>
    <w:tmpl w:val="4B3E1B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960A92"/>
    <w:multiLevelType w:val="hybridMultilevel"/>
    <w:tmpl w:val="43767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94D73F3"/>
    <w:multiLevelType w:val="hybridMultilevel"/>
    <w:tmpl w:val="1A0A6C52"/>
    <w:lvl w:ilvl="0" w:tplc="075E12DC">
      <w:start w:val="1"/>
      <w:numFmt w:val="decimal"/>
      <w:pStyle w:val="PDMHeading1"/>
      <w:lvlText w:val="C.%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B987CF2"/>
    <w:multiLevelType w:val="hybridMultilevel"/>
    <w:tmpl w:val="5AF036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160C2F"/>
    <w:multiLevelType w:val="hybridMultilevel"/>
    <w:tmpl w:val="BC7445D0"/>
    <w:lvl w:ilvl="0" w:tplc="8AE29EB8">
      <w:start w:val="1"/>
      <w:numFmt w:val="bullet"/>
      <w:pStyle w:val="TableBullets"/>
      <w:lvlText w:val=""/>
      <w:lvlJc w:val="left"/>
      <w:pPr>
        <w:tabs>
          <w:tab w:val="num" w:pos="720"/>
        </w:tabs>
        <w:ind w:left="720" w:hanging="360"/>
      </w:pPr>
      <w:rPr>
        <w:rFonts w:ascii="Wingdings" w:hAnsi="Wingdings" w:hint="default"/>
        <w:color w:val="auto"/>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EB325DA"/>
    <w:multiLevelType w:val="hybridMultilevel"/>
    <w:tmpl w:val="B2C01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EFA38AE"/>
    <w:multiLevelType w:val="hybridMultilevel"/>
    <w:tmpl w:val="77544EE0"/>
    <w:lvl w:ilvl="0" w:tplc="11761FF0">
      <w:start w:val="1"/>
      <w:numFmt w:val="decimal"/>
      <w:pStyle w:val="TRBReferences"/>
      <w:lvlText w:val="%1."/>
      <w:lvlJc w:val="left"/>
      <w:pPr>
        <w:ind w:left="360" w:hanging="360"/>
      </w:pPr>
      <w:rPr>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1A930A9"/>
    <w:multiLevelType w:val="hybridMultilevel"/>
    <w:tmpl w:val="0870F8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3014EFF"/>
    <w:multiLevelType w:val="hybridMultilevel"/>
    <w:tmpl w:val="8C3A09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924DDF"/>
    <w:multiLevelType w:val="multilevel"/>
    <w:tmpl w:val="C720A97C"/>
    <w:lvl w:ilvl="0">
      <w:start w:val="1"/>
      <w:numFmt w:val="decimal"/>
      <w:pStyle w:val="Heading1"/>
      <w:lvlText w:val="CHAPTER %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4EBF2DB8"/>
    <w:multiLevelType w:val="hybridMultilevel"/>
    <w:tmpl w:val="381AB4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12C4396"/>
    <w:multiLevelType w:val="hybridMultilevel"/>
    <w:tmpl w:val="E012ABD0"/>
    <w:lvl w:ilvl="0" w:tplc="50286938">
      <w:start w:val="1"/>
      <w:numFmt w:val="upperLetter"/>
      <w:pStyle w:val="Heading6"/>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55C68A2"/>
    <w:multiLevelType w:val="hybridMultilevel"/>
    <w:tmpl w:val="DDA484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6571A79"/>
    <w:multiLevelType w:val="hybridMultilevel"/>
    <w:tmpl w:val="83C470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565F410C"/>
    <w:multiLevelType w:val="hybridMultilevel"/>
    <w:tmpl w:val="4B485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7830A0E"/>
    <w:multiLevelType w:val="hybridMultilevel"/>
    <w:tmpl w:val="F6188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8951956"/>
    <w:multiLevelType w:val="hybridMultilevel"/>
    <w:tmpl w:val="B9048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BA10B00"/>
    <w:multiLevelType w:val="hybridMultilevel"/>
    <w:tmpl w:val="83E43364"/>
    <w:lvl w:ilvl="0" w:tplc="DB7A541E">
      <w:start w:val="1"/>
      <w:numFmt w:val="decimal"/>
      <w:pStyle w:val="PPMHeading2"/>
      <w:lvlText w:val="D.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DFE339E"/>
    <w:multiLevelType w:val="hybridMultilevel"/>
    <w:tmpl w:val="30CEBD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E6224F1"/>
    <w:multiLevelType w:val="hybridMultilevel"/>
    <w:tmpl w:val="B8EE355E"/>
    <w:lvl w:ilvl="0" w:tplc="CAAA64CC">
      <w:start w:val="1"/>
      <w:numFmt w:val="upperLetter"/>
      <w:pStyle w:val="AppendixHeading1"/>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2535CDB"/>
    <w:multiLevelType w:val="hybridMultilevel"/>
    <w:tmpl w:val="E2B6DFEE"/>
    <w:lvl w:ilvl="0" w:tplc="0686C36E">
      <w:start w:val="5"/>
      <w:numFmt w:val="decimal"/>
      <w:lvlText w:val="%1i."/>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5" w15:restartNumberingAfterBreak="0">
    <w:nsid w:val="642F1EB5"/>
    <w:multiLevelType w:val="multilevel"/>
    <w:tmpl w:val="9FC2547E"/>
    <w:lvl w:ilvl="0">
      <w:start w:val="1"/>
      <w:numFmt w:val="upperLetter"/>
      <w:pStyle w:val="ApHeading1"/>
      <w:suff w:val="space"/>
      <w:lvlText w:val="APPENDIX %1."/>
      <w:lvlJc w:val="left"/>
      <w:pPr>
        <w:ind w:left="0" w:firstLine="0"/>
      </w:pPr>
      <w:rPr>
        <w:rFonts w:ascii="Times New Roman" w:hAnsi="Times New Roman" w:hint="default"/>
      </w:rPr>
    </w:lvl>
    <w:lvl w:ilvl="1">
      <w:start w:val="1"/>
      <w:numFmt w:val="decimal"/>
      <w:pStyle w:val="ApHeading2"/>
      <w:suff w:val="space"/>
      <w:lvlText w:val="%1.%2."/>
      <w:lvlJc w:val="left"/>
      <w:pPr>
        <w:ind w:left="0" w:firstLine="0"/>
      </w:pPr>
      <w:rPr>
        <w:rFonts w:hint="default"/>
      </w:rPr>
    </w:lvl>
    <w:lvl w:ilvl="2">
      <w:start w:val="1"/>
      <w:numFmt w:val="decimal"/>
      <w:pStyle w:val="Ap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6" w15:restartNumberingAfterBreak="0">
    <w:nsid w:val="64EB632D"/>
    <w:multiLevelType w:val="hybridMultilevel"/>
    <w:tmpl w:val="1A467176"/>
    <w:lvl w:ilvl="0" w:tplc="04090015">
      <w:start w:val="1"/>
      <w:numFmt w:val="upperLetter"/>
      <w:lvlText w:val="%1."/>
      <w:lvlJc w:val="left"/>
      <w:pPr>
        <w:ind w:left="3600" w:hanging="360"/>
      </w:pPr>
    </w:lvl>
    <w:lvl w:ilvl="1" w:tplc="04090019">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7" w15:restartNumberingAfterBreak="0">
    <w:nsid w:val="666F6B0D"/>
    <w:multiLevelType w:val="hybridMultilevel"/>
    <w:tmpl w:val="633C67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67BD1ADA"/>
    <w:multiLevelType w:val="hybridMultilevel"/>
    <w:tmpl w:val="AF54D4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7D654E3"/>
    <w:multiLevelType w:val="hybridMultilevel"/>
    <w:tmpl w:val="9F783DAA"/>
    <w:lvl w:ilvl="0" w:tplc="E602973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15:restartNumberingAfterBreak="0">
    <w:nsid w:val="6B3352CD"/>
    <w:multiLevelType w:val="hybridMultilevel"/>
    <w:tmpl w:val="A9A21E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6BDF1E64"/>
    <w:multiLevelType w:val="hybridMultilevel"/>
    <w:tmpl w:val="1B5049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D5064FB"/>
    <w:multiLevelType w:val="hybridMultilevel"/>
    <w:tmpl w:val="1542EE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768E788C"/>
    <w:multiLevelType w:val="hybridMultilevel"/>
    <w:tmpl w:val="CE6ED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7A12FC9"/>
    <w:multiLevelType w:val="hybridMultilevel"/>
    <w:tmpl w:val="28BAB15E"/>
    <w:lvl w:ilvl="0" w:tplc="D564E9FC">
      <w:start w:val="6"/>
      <w:numFmt w:val="decimal"/>
      <w:lvlText w:val="%1."/>
      <w:lvlJc w:val="left"/>
      <w:pPr>
        <w:ind w:left="2160" w:hanging="360"/>
      </w:pPr>
      <w:rPr>
        <w:rFonts w:hint="default"/>
      </w:rPr>
    </w:lvl>
    <w:lvl w:ilvl="1" w:tplc="F448271E">
      <w:start w:val="1"/>
      <w:numFmt w:val="decimal"/>
      <w:lvlText w:val="%2)"/>
      <w:lvlJc w:val="left"/>
      <w:pPr>
        <w:ind w:left="2880" w:hanging="360"/>
      </w:pPr>
      <w:rPr>
        <w:rFonts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5" w15:restartNumberingAfterBreak="0">
    <w:nsid w:val="7B3E4A73"/>
    <w:multiLevelType w:val="hybridMultilevel"/>
    <w:tmpl w:val="810A052C"/>
    <w:lvl w:ilvl="0" w:tplc="E602973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6" w15:restartNumberingAfterBreak="0">
    <w:nsid w:val="7DF56612"/>
    <w:multiLevelType w:val="hybridMultilevel"/>
    <w:tmpl w:val="152C7E22"/>
    <w:lvl w:ilvl="0" w:tplc="04090015">
      <w:start w:val="1"/>
      <w:numFmt w:val="upperLetter"/>
      <w:lvlText w:val="%1."/>
      <w:lvlJc w:val="left"/>
      <w:pPr>
        <w:ind w:left="3600" w:hanging="360"/>
      </w:pPr>
    </w:lvl>
    <w:lvl w:ilvl="1" w:tplc="04090019">
      <w:start w:val="1"/>
      <w:numFmt w:val="lowerLetter"/>
      <w:lvlText w:val="%2."/>
      <w:lvlJc w:val="left"/>
      <w:pPr>
        <w:ind w:left="4320" w:hanging="360"/>
      </w:pPr>
    </w:lvl>
    <w:lvl w:ilvl="2" w:tplc="86EECE78">
      <w:start w:val="1"/>
      <w:numFmt w:val="decimal"/>
      <w:lvlText w:val="%3."/>
      <w:lvlJc w:val="left"/>
      <w:pPr>
        <w:ind w:left="5220" w:hanging="360"/>
      </w:pPr>
      <w:rPr>
        <w:rFonts w:hint="default"/>
      </w:r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7" w15:restartNumberingAfterBreak="0">
    <w:nsid w:val="7EF017D6"/>
    <w:multiLevelType w:val="hybridMultilevel"/>
    <w:tmpl w:val="2F924D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EF021F6"/>
    <w:multiLevelType w:val="hybridMultilevel"/>
    <w:tmpl w:val="8DAED6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7"/>
  </w:num>
  <w:num w:numId="3">
    <w:abstractNumId w:val="14"/>
  </w:num>
  <w:num w:numId="4">
    <w:abstractNumId w:val="57"/>
  </w:num>
  <w:num w:numId="5">
    <w:abstractNumId w:val="27"/>
  </w:num>
  <w:num w:numId="6">
    <w:abstractNumId w:val="58"/>
  </w:num>
  <w:num w:numId="7">
    <w:abstractNumId w:val="15"/>
  </w:num>
  <w:num w:numId="8">
    <w:abstractNumId w:val="28"/>
  </w:num>
  <w:num w:numId="9">
    <w:abstractNumId w:val="5"/>
  </w:num>
  <w:num w:numId="10">
    <w:abstractNumId w:val="55"/>
  </w:num>
  <w:num w:numId="11">
    <w:abstractNumId w:val="49"/>
  </w:num>
  <w:num w:numId="12">
    <w:abstractNumId w:val="56"/>
  </w:num>
  <w:num w:numId="13">
    <w:abstractNumId w:val="46"/>
  </w:num>
  <w:num w:numId="14">
    <w:abstractNumId w:val="13"/>
  </w:num>
  <w:num w:numId="15">
    <w:abstractNumId w:val="54"/>
  </w:num>
  <w:num w:numId="16">
    <w:abstractNumId w:val="44"/>
  </w:num>
  <w:num w:numId="17">
    <w:abstractNumId w:val="30"/>
    <w:lvlOverride w:ilvl="0">
      <w:startOverride w:val="1"/>
    </w:lvlOverride>
  </w:num>
  <w:num w:numId="18">
    <w:abstractNumId w:val="33"/>
  </w:num>
  <w:num w:numId="19">
    <w:abstractNumId w:val="35"/>
  </w:num>
  <w:num w:numId="20">
    <w:abstractNumId w:val="43"/>
  </w:num>
  <w:num w:numId="21">
    <w:abstractNumId w:val="45"/>
  </w:num>
  <w:num w:numId="22">
    <w:abstractNumId w:val="16"/>
  </w:num>
  <w:num w:numId="23">
    <w:abstractNumId w:val="26"/>
  </w:num>
  <w:num w:numId="24">
    <w:abstractNumId w:val="41"/>
  </w:num>
  <w:num w:numId="25">
    <w:abstractNumId w:val="12"/>
  </w:num>
  <w:num w:numId="26">
    <w:abstractNumId w:val="10"/>
  </w:num>
  <w:num w:numId="27">
    <w:abstractNumId w:val="24"/>
  </w:num>
  <w:num w:numId="28">
    <w:abstractNumId w:val="29"/>
  </w:num>
  <w:num w:numId="29">
    <w:abstractNumId w:val="53"/>
  </w:num>
  <w:num w:numId="30">
    <w:abstractNumId w:val="19"/>
  </w:num>
  <w:num w:numId="31">
    <w:abstractNumId w:val="36"/>
  </w:num>
  <w:num w:numId="32">
    <w:abstractNumId w:val="52"/>
  </w:num>
  <w:num w:numId="33">
    <w:abstractNumId w:val="42"/>
  </w:num>
  <w:num w:numId="34">
    <w:abstractNumId w:val="3"/>
  </w:num>
  <w:num w:numId="35">
    <w:abstractNumId w:val="4"/>
  </w:num>
  <w:num w:numId="36">
    <w:abstractNumId w:val="38"/>
  </w:num>
  <w:num w:numId="37">
    <w:abstractNumId w:val="22"/>
  </w:num>
  <w:num w:numId="38">
    <w:abstractNumId w:val="48"/>
  </w:num>
  <w:num w:numId="39">
    <w:abstractNumId w:val="2"/>
  </w:num>
  <w:num w:numId="40">
    <w:abstractNumId w:val="37"/>
  </w:num>
  <w:num w:numId="41">
    <w:abstractNumId w:val="6"/>
  </w:num>
  <w:num w:numId="42">
    <w:abstractNumId w:val="8"/>
  </w:num>
  <w:num w:numId="43">
    <w:abstractNumId w:val="20"/>
  </w:num>
  <w:num w:numId="44">
    <w:abstractNumId w:val="32"/>
  </w:num>
  <w:num w:numId="45">
    <w:abstractNumId w:val="40"/>
  </w:num>
  <w:num w:numId="46">
    <w:abstractNumId w:val="21"/>
  </w:num>
  <w:num w:numId="47">
    <w:abstractNumId w:val="25"/>
  </w:num>
  <w:num w:numId="48">
    <w:abstractNumId w:val="51"/>
  </w:num>
  <w:num w:numId="49">
    <w:abstractNumId w:val="47"/>
  </w:num>
  <w:num w:numId="50">
    <w:abstractNumId w:val="23"/>
  </w:num>
  <w:num w:numId="51">
    <w:abstractNumId w:val="0"/>
  </w:num>
  <w:num w:numId="52">
    <w:abstractNumId w:val="11"/>
  </w:num>
  <w:num w:numId="53">
    <w:abstractNumId w:val="7"/>
  </w:num>
  <w:num w:numId="54">
    <w:abstractNumId w:val="50"/>
  </w:num>
  <w:num w:numId="55">
    <w:abstractNumId w:val="34"/>
  </w:num>
  <w:num w:numId="56">
    <w:abstractNumId w:val="18"/>
  </w:num>
  <w:num w:numId="57">
    <w:abstractNumId w:val="31"/>
  </w:num>
  <w:num w:numId="58">
    <w:abstractNumId w:val="39"/>
  </w:num>
  <w:num w:numId="59">
    <w:abstractNumId w:val="9"/>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0BF9"/>
    <w:rsid w:val="000137AC"/>
    <w:rsid w:val="00074847"/>
    <w:rsid w:val="000A1EA7"/>
    <w:rsid w:val="000E55C2"/>
    <w:rsid w:val="00156833"/>
    <w:rsid w:val="00167050"/>
    <w:rsid w:val="00180D74"/>
    <w:rsid w:val="001A210D"/>
    <w:rsid w:val="001B55E5"/>
    <w:rsid w:val="001C336E"/>
    <w:rsid w:val="00205678"/>
    <w:rsid w:val="002144EB"/>
    <w:rsid w:val="00215426"/>
    <w:rsid w:val="00255DD7"/>
    <w:rsid w:val="002A0015"/>
    <w:rsid w:val="002D1220"/>
    <w:rsid w:val="002D6A42"/>
    <w:rsid w:val="00307BEA"/>
    <w:rsid w:val="0031037A"/>
    <w:rsid w:val="003975A3"/>
    <w:rsid w:val="003E52AB"/>
    <w:rsid w:val="00400696"/>
    <w:rsid w:val="004920AE"/>
    <w:rsid w:val="005245E1"/>
    <w:rsid w:val="00576FBF"/>
    <w:rsid w:val="005911C4"/>
    <w:rsid w:val="00592D81"/>
    <w:rsid w:val="005B799A"/>
    <w:rsid w:val="005E0A03"/>
    <w:rsid w:val="005F1CCD"/>
    <w:rsid w:val="00633904"/>
    <w:rsid w:val="0063724E"/>
    <w:rsid w:val="00691D9A"/>
    <w:rsid w:val="006C6378"/>
    <w:rsid w:val="00710BF9"/>
    <w:rsid w:val="00723F60"/>
    <w:rsid w:val="0076551B"/>
    <w:rsid w:val="00794465"/>
    <w:rsid w:val="00827B52"/>
    <w:rsid w:val="00836879"/>
    <w:rsid w:val="008413C1"/>
    <w:rsid w:val="00876234"/>
    <w:rsid w:val="00876937"/>
    <w:rsid w:val="008C4FAA"/>
    <w:rsid w:val="008E3479"/>
    <w:rsid w:val="008E5908"/>
    <w:rsid w:val="00967011"/>
    <w:rsid w:val="00992A64"/>
    <w:rsid w:val="009A0EDF"/>
    <w:rsid w:val="009B1384"/>
    <w:rsid w:val="009C7E0B"/>
    <w:rsid w:val="009F5F1B"/>
    <w:rsid w:val="00A15241"/>
    <w:rsid w:val="00A21CB8"/>
    <w:rsid w:val="00A63664"/>
    <w:rsid w:val="00A846D6"/>
    <w:rsid w:val="00AC7369"/>
    <w:rsid w:val="00AD4538"/>
    <w:rsid w:val="00AF30C6"/>
    <w:rsid w:val="00B0595C"/>
    <w:rsid w:val="00B314A0"/>
    <w:rsid w:val="00B35766"/>
    <w:rsid w:val="00BD14E7"/>
    <w:rsid w:val="00BD3D55"/>
    <w:rsid w:val="00BF10AE"/>
    <w:rsid w:val="00C10C21"/>
    <w:rsid w:val="00C24CF9"/>
    <w:rsid w:val="00C2626E"/>
    <w:rsid w:val="00C47AD2"/>
    <w:rsid w:val="00C50952"/>
    <w:rsid w:val="00C902CC"/>
    <w:rsid w:val="00CA5124"/>
    <w:rsid w:val="00CE2F49"/>
    <w:rsid w:val="00CF74C5"/>
    <w:rsid w:val="00D03EE4"/>
    <w:rsid w:val="00D16E37"/>
    <w:rsid w:val="00D3404E"/>
    <w:rsid w:val="00D45B21"/>
    <w:rsid w:val="00D54E24"/>
    <w:rsid w:val="00D67AFD"/>
    <w:rsid w:val="00DA02E1"/>
    <w:rsid w:val="00DA48AF"/>
    <w:rsid w:val="00DE7604"/>
    <w:rsid w:val="00E33AF3"/>
    <w:rsid w:val="00E36B7F"/>
    <w:rsid w:val="00E46117"/>
    <w:rsid w:val="00E7779B"/>
    <w:rsid w:val="00E90B05"/>
    <w:rsid w:val="00F61486"/>
    <w:rsid w:val="00F97CDC"/>
    <w:rsid w:val="00FC4020"/>
    <w:rsid w:val="00FC5E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DE96A8"/>
  <w15:docId w15:val="{7CD960DB-EEE1-4FFC-9DC1-39FB871C5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0BF9"/>
    <w:pPr>
      <w:spacing w:line="360" w:lineRule="auto"/>
    </w:pPr>
    <w:rPr>
      <w:rFonts w:ascii="Times New Roman" w:hAnsi="Times New Roman" w:cs="Times New Roman"/>
    </w:rPr>
  </w:style>
  <w:style w:type="paragraph" w:styleId="Heading1">
    <w:name w:val="heading 1"/>
    <w:basedOn w:val="Normal"/>
    <w:next w:val="Normal"/>
    <w:link w:val="Heading1Char"/>
    <w:uiPriority w:val="9"/>
    <w:qFormat/>
    <w:rsid w:val="00710BF9"/>
    <w:pPr>
      <w:keepNext/>
      <w:keepLines/>
      <w:numPr>
        <w:numId w:val="18"/>
      </w:numPr>
      <w:spacing w:before="240" w:after="0"/>
      <w:jc w:val="center"/>
      <w:outlineLvl w:val="0"/>
    </w:pPr>
    <w:rPr>
      <w:rFonts w:eastAsiaTheme="majorEastAsia"/>
      <w:b/>
      <w:sz w:val="32"/>
      <w:szCs w:val="32"/>
    </w:rPr>
  </w:style>
  <w:style w:type="paragraph" w:styleId="Heading2">
    <w:name w:val="heading 2"/>
    <w:basedOn w:val="Normal"/>
    <w:next w:val="Normal"/>
    <w:link w:val="Heading2Char"/>
    <w:uiPriority w:val="9"/>
    <w:unhideWhenUsed/>
    <w:qFormat/>
    <w:rsid w:val="00710BF9"/>
    <w:pPr>
      <w:keepNext/>
      <w:keepLines/>
      <w:numPr>
        <w:ilvl w:val="1"/>
        <w:numId w:val="18"/>
      </w:numPr>
      <w:spacing w:before="40" w:after="0"/>
      <w:jc w:val="center"/>
      <w:outlineLvl w:val="1"/>
    </w:pPr>
    <w:rPr>
      <w:rFonts w:eastAsiaTheme="majorEastAsia"/>
      <w:b/>
      <w:sz w:val="28"/>
      <w:szCs w:val="26"/>
    </w:rPr>
  </w:style>
  <w:style w:type="paragraph" w:styleId="Heading3">
    <w:name w:val="heading 3"/>
    <w:basedOn w:val="Normal"/>
    <w:next w:val="Normal"/>
    <w:link w:val="Heading3Char"/>
    <w:uiPriority w:val="9"/>
    <w:unhideWhenUsed/>
    <w:qFormat/>
    <w:rsid w:val="00710BF9"/>
    <w:pPr>
      <w:keepNext/>
      <w:keepLines/>
      <w:numPr>
        <w:ilvl w:val="2"/>
        <w:numId w:val="18"/>
      </w:numPr>
      <w:spacing w:before="240" w:after="0"/>
      <w:outlineLvl w:val="2"/>
    </w:pPr>
    <w:rPr>
      <w:rFonts w:eastAsiaTheme="majorEastAsia"/>
      <w:b/>
      <w:i/>
      <w:sz w:val="24"/>
      <w:szCs w:val="24"/>
    </w:rPr>
  </w:style>
  <w:style w:type="paragraph" w:styleId="Heading4">
    <w:name w:val="heading 4"/>
    <w:basedOn w:val="Normal"/>
    <w:next w:val="Normal"/>
    <w:link w:val="Heading4Char"/>
    <w:uiPriority w:val="9"/>
    <w:unhideWhenUsed/>
    <w:qFormat/>
    <w:rsid w:val="00710BF9"/>
    <w:pPr>
      <w:keepNext/>
      <w:keepLines/>
      <w:numPr>
        <w:ilvl w:val="3"/>
        <w:numId w:val="18"/>
      </w:numPr>
      <w:spacing w:before="240" w:after="0"/>
      <w:outlineLvl w:val="3"/>
    </w:pPr>
    <w:rPr>
      <w:rFonts w:eastAsiaTheme="majorEastAsia"/>
      <w:i/>
      <w:iCs/>
      <w:sz w:val="24"/>
    </w:rPr>
  </w:style>
  <w:style w:type="paragraph" w:styleId="Heading5">
    <w:name w:val="heading 5"/>
    <w:basedOn w:val="h5"/>
    <w:next w:val="Normal"/>
    <w:link w:val="Heading5Char"/>
    <w:uiPriority w:val="9"/>
    <w:unhideWhenUsed/>
    <w:qFormat/>
    <w:rsid w:val="00710BF9"/>
    <w:pPr>
      <w:numPr>
        <w:ilvl w:val="4"/>
        <w:numId w:val="18"/>
      </w:numPr>
      <w:outlineLvl w:val="4"/>
    </w:pPr>
    <w:rPr>
      <w:rFonts w:ascii="Times New Roman" w:hAnsi="Times New Roman"/>
      <w:b w:val="0"/>
      <w:sz w:val="24"/>
    </w:rPr>
  </w:style>
  <w:style w:type="paragraph" w:styleId="Heading6">
    <w:name w:val="heading 6"/>
    <w:basedOn w:val="Normal"/>
    <w:next w:val="Normal"/>
    <w:link w:val="Heading6Char"/>
    <w:uiPriority w:val="9"/>
    <w:unhideWhenUsed/>
    <w:qFormat/>
    <w:rsid w:val="00710BF9"/>
    <w:pPr>
      <w:numPr>
        <w:numId w:val="19"/>
      </w:numPr>
      <w:spacing w:after="0" w:line="271" w:lineRule="auto"/>
      <w:jc w:val="center"/>
      <w:outlineLvl w:val="5"/>
    </w:pPr>
    <w:rPr>
      <w:rFonts w:eastAsiaTheme="majorEastAsia"/>
      <w:b/>
      <w:bCs/>
      <w:iCs/>
      <w:sz w:val="32"/>
    </w:rPr>
  </w:style>
  <w:style w:type="paragraph" w:styleId="Heading7">
    <w:name w:val="heading 7"/>
    <w:basedOn w:val="Normal"/>
    <w:next w:val="Normal"/>
    <w:link w:val="Heading7Char"/>
    <w:uiPriority w:val="9"/>
    <w:semiHidden/>
    <w:unhideWhenUsed/>
    <w:qFormat/>
    <w:rsid w:val="00710BF9"/>
    <w:pPr>
      <w:numPr>
        <w:ilvl w:val="6"/>
        <w:numId w:val="18"/>
      </w:numPr>
      <w:spacing w:after="0" w:line="276" w:lineRule="auto"/>
      <w:jc w:val="both"/>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10BF9"/>
    <w:pPr>
      <w:numPr>
        <w:ilvl w:val="7"/>
        <w:numId w:val="18"/>
      </w:numPr>
      <w:spacing w:after="0" w:line="276" w:lineRule="auto"/>
      <w:jc w:val="both"/>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10BF9"/>
    <w:pPr>
      <w:numPr>
        <w:ilvl w:val="8"/>
        <w:numId w:val="18"/>
      </w:numPr>
      <w:spacing w:after="0" w:line="276" w:lineRule="auto"/>
      <w:jc w:val="both"/>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BF9"/>
    <w:rPr>
      <w:rFonts w:ascii="Times New Roman" w:eastAsiaTheme="majorEastAsia" w:hAnsi="Times New Roman" w:cs="Times New Roman"/>
      <w:b/>
      <w:sz w:val="32"/>
      <w:szCs w:val="32"/>
    </w:rPr>
  </w:style>
  <w:style w:type="character" w:customStyle="1" w:styleId="Heading2Char">
    <w:name w:val="Heading 2 Char"/>
    <w:basedOn w:val="DefaultParagraphFont"/>
    <w:link w:val="Heading2"/>
    <w:uiPriority w:val="9"/>
    <w:rsid w:val="00710BF9"/>
    <w:rPr>
      <w:rFonts w:ascii="Times New Roman" w:eastAsiaTheme="majorEastAsia" w:hAnsi="Times New Roman" w:cs="Times New Roman"/>
      <w:b/>
      <w:sz w:val="28"/>
      <w:szCs w:val="26"/>
    </w:rPr>
  </w:style>
  <w:style w:type="character" w:customStyle="1" w:styleId="Heading3Char">
    <w:name w:val="Heading 3 Char"/>
    <w:basedOn w:val="DefaultParagraphFont"/>
    <w:link w:val="Heading3"/>
    <w:uiPriority w:val="9"/>
    <w:rsid w:val="00710BF9"/>
    <w:rPr>
      <w:rFonts w:ascii="Times New Roman" w:eastAsiaTheme="majorEastAsia" w:hAnsi="Times New Roman" w:cs="Times New Roman"/>
      <w:b/>
      <w:i/>
      <w:sz w:val="24"/>
      <w:szCs w:val="24"/>
    </w:rPr>
  </w:style>
  <w:style w:type="character" w:customStyle="1" w:styleId="Heading4Char">
    <w:name w:val="Heading 4 Char"/>
    <w:basedOn w:val="DefaultParagraphFont"/>
    <w:link w:val="Heading4"/>
    <w:uiPriority w:val="9"/>
    <w:rsid w:val="00710BF9"/>
    <w:rPr>
      <w:rFonts w:ascii="Times New Roman" w:eastAsiaTheme="majorEastAsia" w:hAnsi="Times New Roman" w:cs="Times New Roman"/>
      <w:i/>
      <w:iCs/>
      <w:sz w:val="24"/>
    </w:rPr>
  </w:style>
  <w:style w:type="character" w:customStyle="1" w:styleId="Heading5Char">
    <w:name w:val="Heading 5 Char"/>
    <w:basedOn w:val="DefaultParagraphFont"/>
    <w:link w:val="Heading5"/>
    <w:uiPriority w:val="9"/>
    <w:rsid w:val="00710BF9"/>
    <w:rPr>
      <w:rFonts w:ascii="Times New Roman" w:eastAsia="Calibri" w:hAnsi="Times New Roman" w:cs="Times New Roman"/>
      <w:i/>
      <w:sz w:val="24"/>
      <w:szCs w:val="20"/>
    </w:rPr>
  </w:style>
  <w:style w:type="character" w:customStyle="1" w:styleId="Heading6Char">
    <w:name w:val="Heading 6 Char"/>
    <w:basedOn w:val="DefaultParagraphFont"/>
    <w:link w:val="Heading6"/>
    <w:uiPriority w:val="9"/>
    <w:rsid w:val="00710BF9"/>
    <w:rPr>
      <w:rFonts w:ascii="Times New Roman" w:eastAsiaTheme="majorEastAsia" w:hAnsi="Times New Roman" w:cs="Times New Roman"/>
      <w:b/>
      <w:bCs/>
      <w:iCs/>
      <w:sz w:val="32"/>
    </w:rPr>
  </w:style>
  <w:style w:type="character" w:customStyle="1" w:styleId="Heading7Char">
    <w:name w:val="Heading 7 Char"/>
    <w:basedOn w:val="DefaultParagraphFont"/>
    <w:link w:val="Heading7"/>
    <w:uiPriority w:val="9"/>
    <w:semiHidden/>
    <w:rsid w:val="00710BF9"/>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10BF9"/>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10BF9"/>
    <w:rPr>
      <w:rFonts w:asciiTheme="majorHAnsi" w:eastAsiaTheme="majorEastAsia" w:hAnsiTheme="majorHAnsi" w:cstheme="majorBidi"/>
      <w:i/>
      <w:iCs/>
      <w:spacing w:val="5"/>
      <w:sz w:val="20"/>
      <w:szCs w:val="20"/>
    </w:rPr>
  </w:style>
  <w:style w:type="paragraph" w:customStyle="1" w:styleId="h5">
    <w:name w:val="h5"/>
    <w:basedOn w:val="Normal"/>
    <w:link w:val="h5Char"/>
    <w:rsid w:val="00710BF9"/>
    <w:pPr>
      <w:spacing w:before="240" w:after="0" w:line="276" w:lineRule="auto"/>
      <w:jc w:val="both"/>
    </w:pPr>
    <w:rPr>
      <w:rFonts w:ascii="Book Antiqua" w:eastAsia="Calibri" w:hAnsi="Book Antiqua"/>
      <w:b/>
      <w:i/>
      <w:szCs w:val="20"/>
    </w:rPr>
  </w:style>
  <w:style w:type="character" w:customStyle="1" w:styleId="h5Char">
    <w:name w:val="h5 Char"/>
    <w:basedOn w:val="DefaultParagraphFont"/>
    <w:link w:val="h5"/>
    <w:rsid w:val="00710BF9"/>
    <w:rPr>
      <w:rFonts w:ascii="Book Antiqua" w:eastAsia="Calibri" w:hAnsi="Book Antiqua" w:cs="Times New Roman"/>
      <w:b/>
      <w:i/>
      <w:szCs w:val="20"/>
    </w:rPr>
  </w:style>
  <w:style w:type="table" w:styleId="TableGrid">
    <w:name w:val="Table Grid"/>
    <w:basedOn w:val="TableNormal"/>
    <w:uiPriority w:val="59"/>
    <w:rsid w:val="00710B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al"/>
    <w:link w:val="TableHeadingChar"/>
    <w:qFormat/>
    <w:rsid w:val="00710BF9"/>
    <w:pPr>
      <w:spacing w:after="0" w:line="240" w:lineRule="auto"/>
      <w:jc w:val="center"/>
    </w:pPr>
    <w:rPr>
      <w:rFonts w:ascii="Arial" w:eastAsia="Calibri" w:hAnsi="Arial" w:cs="Arial"/>
      <w:b/>
      <w:sz w:val="24"/>
      <w:szCs w:val="20"/>
    </w:rPr>
  </w:style>
  <w:style w:type="character" w:customStyle="1" w:styleId="TableHeadingChar">
    <w:name w:val="Table Heading Char"/>
    <w:basedOn w:val="DefaultParagraphFont"/>
    <w:link w:val="TableHeading"/>
    <w:rsid w:val="00710BF9"/>
    <w:rPr>
      <w:rFonts w:ascii="Arial" w:eastAsia="Calibri" w:hAnsi="Arial" w:cs="Arial"/>
      <w:b/>
      <w:sz w:val="24"/>
      <w:szCs w:val="20"/>
    </w:rPr>
  </w:style>
  <w:style w:type="paragraph" w:customStyle="1" w:styleId="TblSmallTitle">
    <w:name w:val="Tbl Small Title"/>
    <w:basedOn w:val="Normal"/>
    <w:link w:val="TblSmallTitleChar"/>
    <w:qFormat/>
    <w:rsid w:val="00710BF9"/>
    <w:pPr>
      <w:spacing w:after="0" w:line="240" w:lineRule="auto"/>
      <w:jc w:val="center"/>
    </w:pPr>
    <w:rPr>
      <w:rFonts w:ascii="Arial" w:eastAsia="Calibri" w:hAnsi="Arial" w:cs="Arial"/>
      <w:b/>
      <w:sz w:val="20"/>
      <w:szCs w:val="20"/>
    </w:rPr>
  </w:style>
  <w:style w:type="character" w:customStyle="1" w:styleId="TblSmallTitleChar">
    <w:name w:val="Tbl Small Title Char"/>
    <w:basedOn w:val="DefaultParagraphFont"/>
    <w:link w:val="TblSmallTitle"/>
    <w:rsid w:val="00710BF9"/>
    <w:rPr>
      <w:rFonts w:ascii="Arial" w:eastAsia="Calibri" w:hAnsi="Arial" w:cs="Arial"/>
      <w:b/>
      <w:sz w:val="20"/>
      <w:szCs w:val="20"/>
    </w:rPr>
  </w:style>
  <w:style w:type="table" w:customStyle="1" w:styleId="TableGrid1">
    <w:name w:val="Table Grid1"/>
    <w:basedOn w:val="TableNormal"/>
    <w:next w:val="TableGrid"/>
    <w:rsid w:val="00710B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s">
    <w:name w:val="Bullets"/>
    <w:basedOn w:val="Normal"/>
    <w:link w:val="BulletsChar"/>
    <w:qFormat/>
    <w:rsid w:val="00710BF9"/>
    <w:pPr>
      <w:numPr>
        <w:numId w:val="1"/>
      </w:numPr>
      <w:spacing w:before="120" w:after="120" w:line="276" w:lineRule="auto"/>
      <w:jc w:val="both"/>
    </w:pPr>
    <w:rPr>
      <w:rFonts w:eastAsia="Calibri"/>
      <w:szCs w:val="20"/>
    </w:rPr>
  </w:style>
  <w:style w:type="character" w:customStyle="1" w:styleId="BulletsChar">
    <w:name w:val="Bullets Char"/>
    <w:basedOn w:val="DefaultParagraphFont"/>
    <w:link w:val="Bullets"/>
    <w:rsid w:val="00710BF9"/>
    <w:rPr>
      <w:rFonts w:ascii="Times New Roman" w:eastAsia="Calibri" w:hAnsi="Times New Roman" w:cs="Times New Roman"/>
      <w:szCs w:val="20"/>
    </w:rPr>
  </w:style>
  <w:style w:type="paragraph" w:styleId="Header">
    <w:name w:val="header"/>
    <w:basedOn w:val="Normal"/>
    <w:link w:val="HeaderChar"/>
    <w:uiPriority w:val="99"/>
    <w:unhideWhenUsed/>
    <w:rsid w:val="00710BF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0BF9"/>
    <w:rPr>
      <w:rFonts w:ascii="Times New Roman" w:hAnsi="Times New Roman" w:cs="Times New Roman"/>
    </w:rPr>
  </w:style>
  <w:style w:type="paragraph" w:styleId="Footer">
    <w:name w:val="footer"/>
    <w:basedOn w:val="Normal"/>
    <w:link w:val="FooterChar"/>
    <w:uiPriority w:val="99"/>
    <w:unhideWhenUsed/>
    <w:rsid w:val="00710B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0BF9"/>
    <w:rPr>
      <w:rFonts w:ascii="Times New Roman" w:hAnsi="Times New Roman" w:cs="Times New Roman"/>
    </w:rPr>
  </w:style>
  <w:style w:type="character" w:styleId="BookTitle">
    <w:name w:val="Book Title"/>
    <w:uiPriority w:val="33"/>
    <w:rsid w:val="00710BF9"/>
    <w:rPr>
      <w:rFonts w:ascii="Times New Roman" w:hAnsi="Times New Roman"/>
      <w:sz w:val="24"/>
      <w:szCs w:val="24"/>
    </w:rPr>
  </w:style>
  <w:style w:type="paragraph" w:customStyle="1" w:styleId="TblTitle">
    <w:name w:val="Tbl Title"/>
    <w:basedOn w:val="Normal"/>
    <w:link w:val="TblTitleChar"/>
    <w:qFormat/>
    <w:rsid w:val="00710BF9"/>
    <w:pPr>
      <w:spacing w:after="0" w:line="240" w:lineRule="auto"/>
      <w:jc w:val="center"/>
    </w:pPr>
    <w:rPr>
      <w:rFonts w:ascii="Arial" w:eastAsia="Calibri" w:hAnsi="Arial" w:cs="Arial"/>
      <w:b/>
      <w:sz w:val="24"/>
      <w:szCs w:val="28"/>
    </w:rPr>
  </w:style>
  <w:style w:type="character" w:customStyle="1" w:styleId="TblTitleChar">
    <w:name w:val="Tbl Title Char"/>
    <w:basedOn w:val="DefaultParagraphFont"/>
    <w:link w:val="TblTitle"/>
    <w:rsid w:val="00710BF9"/>
    <w:rPr>
      <w:rFonts w:ascii="Arial" w:eastAsia="Calibri" w:hAnsi="Arial" w:cs="Arial"/>
      <w:b/>
      <w:sz w:val="24"/>
      <w:szCs w:val="28"/>
    </w:rPr>
  </w:style>
  <w:style w:type="character" w:styleId="PlaceholderText">
    <w:name w:val="Placeholder Text"/>
    <w:basedOn w:val="DefaultParagraphFont"/>
    <w:uiPriority w:val="99"/>
    <w:semiHidden/>
    <w:rsid w:val="00710BF9"/>
    <w:rPr>
      <w:color w:val="808080"/>
    </w:rPr>
  </w:style>
  <w:style w:type="paragraph" w:customStyle="1" w:styleId="tbldescription">
    <w:name w:val="tbl description"/>
    <w:basedOn w:val="Normal"/>
    <w:link w:val="tbldescriptionChar"/>
    <w:qFormat/>
    <w:rsid w:val="00710BF9"/>
    <w:pPr>
      <w:spacing w:after="0" w:line="240" w:lineRule="auto"/>
    </w:pPr>
    <w:rPr>
      <w:rFonts w:ascii="Arial" w:eastAsia="Calibri" w:hAnsi="Arial" w:cs="Arial"/>
      <w:sz w:val="20"/>
      <w:szCs w:val="20"/>
    </w:rPr>
  </w:style>
  <w:style w:type="character" w:customStyle="1" w:styleId="tbldescriptionChar">
    <w:name w:val="tbl description Char"/>
    <w:basedOn w:val="DefaultParagraphFont"/>
    <w:link w:val="tbldescription"/>
    <w:rsid w:val="00710BF9"/>
    <w:rPr>
      <w:rFonts w:ascii="Arial" w:eastAsia="Calibri" w:hAnsi="Arial" w:cs="Arial"/>
      <w:sz w:val="20"/>
      <w:szCs w:val="20"/>
    </w:rPr>
  </w:style>
  <w:style w:type="paragraph" w:customStyle="1" w:styleId="chklstbullets">
    <w:name w:val="chklst bullets"/>
    <w:basedOn w:val="Normal"/>
    <w:link w:val="chklstbulletsChar"/>
    <w:qFormat/>
    <w:rsid w:val="00710BF9"/>
    <w:pPr>
      <w:spacing w:after="0" w:line="276" w:lineRule="auto"/>
      <w:ind w:left="270" w:hanging="270"/>
    </w:pPr>
    <w:rPr>
      <w:rFonts w:eastAsia="Calibri"/>
      <w:sz w:val="20"/>
      <w:szCs w:val="19"/>
    </w:rPr>
  </w:style>
  <w:style w:type="character" w:customStyle="1" w:styleId="chklstbulletsChar">
    <w:name w:val="chklst bullets Char"/>
    <w:basedOn w:val="DefaultParagraphFont"/>
    <w:link w:val="chklstbullets"/>
    <w:rsid w:val="00710BF9"/>
    <w:rPr>
      <w:rFonts w:ascii="Times New Roman" w:eastAsia="Calibri" w:hAnsi="Times New Roman" w:cs="Times New Roman"/>
      <w:sz w:val="20"/>
      <w:szCs w:val="19"/>
    </w:rPr>
  </w:style>
  <w:style w:type="paragraph" w:styleId="NoSpacing">
    <w:name w:val="No Spacing"/>
    <w:uiPriority w:val="1"/>
    <w:qFormat/>
    <w:rsid w:val="00710BF9"/>
    <w:pPr>
      <w:spacing w:after="0" w:line="240" w:lineRule="auto"/>
    </w:pPr>
    <w:rPr>
      <w:rFonts w:ascii="Times New Roman" w:hAnsi="Times New Roman" w:cs="Times New Roman"/>
    </w:rPr>
  </w:style>
  <w:style w:type="paragraph" w:customStyle="1" w:styleId="TableBullets">
    <w:name w:val="Table Bullets"/>
    <w:basedOn w:val="Normal"/>
    <w:link w:val="TableBulletsChar"/>
    <w:qFormat/>
    <w:rsid w:val="00710BF9"/>
    <w:pPr>
      <w:numPr>
        <w:numId w:val="8"/>
      </w:numPr>
      <w:spacing w:after="0" w:line="240" w:lineRule="auto"/>
    </w:pPr>
    <w:rPr>
      <w:rFonts w:eastAsia="Calibri"/>
      <w:sz w:val="20"/>
      <w:szCs w:val="20"/>
    </w:rPr>
  </w:style>
  <w:style w:type="character" w:customStyle="1" w:styleId="TableBulletsChar">
    <w:name w:val="Table Bullets Char"/>
    <w:basedOn w:val="DefaultParagraphFont"/>
    <w:link w:val="TableBullets"/>
    <w:rsid w:val="00710BF9"/>
    <w:rPr>
      <w:rFonts w:ascii="Times New Roman" w:eastAsia="Calibri" w:hAnsi="Times New Roman" w:cs="Times New Roman"/>
      <w:sz w:val="20"/>
      <w:szCs w:val="20"/>
    </w:rPr>
  </w:style>
  <w:style w:type="paragraph" w:styleId="Title">
    <w:name w:val="Title"/>
    <w:basedOn w:val="Normal"/>
    <w:next w:val="Normal"/>
    <w:link w:val="TitleChar"/>
    <w:uiPriority w:val="10"/>
    <w:qFormat/>
    <w:rsid w:val="00710BF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0BF9"/>
    <w:rPr>
      <w:rFonts w:asciiTheme="majorHAnsi" w:eastAsiaTheme="majorEastAsia" w:hAnsiTheme="majorHAnsi" w:cstheme="majorBidi"/>
      <w:spacing w:val="-10"/>
      <w:kern w:val="28"/>
      <w:sz w:val="56"/>
      <w:szCs w:val="56"/>
    </w:rPr>
  </w:style>
  <w:style w:type="paragraph" w:customStyle="1" w:styleId="TableContent">
    <w:name w:val="Table Content"/>
    <w:basedOn w:val="Normal"/>
    <w:link w:val="TableContentChar"/>
    <w:rsid w:val="00710BF9"/>
    <w:pPr>
      <w:spacing w:after="0" w:line="240" w:lineRule="auto"/>
      <w:jc w:val="center"/>
    </w:pPr>
    <w:rPr>
      <w:rFonts w:ascii="Arial" w:eastAsia="Calibri" w:hAnsi="Arial" w:cs="Arial"/>
      <w:b/>
      <w:color w:val="00B050"/>
      <w:sz w:val="20"/>
      <w:szCs w:val="20"/>
    </w:rPr>
  </w:style>
  <w:style w:type="character" w:customStyle="1" w:styleId="TableContentChar">
    <w:name w:val="Table Content Char"/>
    <w:basedOn w:val="DefaultParagraphFont"/>
    <w:link w:val="TableContent"/>
    <w:rsid w:val="00710BF9"/>
    <w:rPr>
      <w:rFonts w:ascii="Arial" w:eastAsia="Calibri" w:hAnsi="Arial" w:cs="Arial"/>
      <w:b/>
      <w:color w:val="00B050"/>
      <w:sz w:val="20"/>
      <w:szCs w:val="20"/>
    </w:rPr>
  </w:style>
  <w:style w:type="paragraph" w:customStyle="1" w:styleId="nindent">
    <w:name w:val="n indent"/>
    <w:basedOn w:val="Normal"/>
    <w:link w:val="nindentChar"/>
    <w:qFormat/>
    <w:rsid w:val="00710BF9"/>
    <w:pPr>
      <w:spacing w:after="0" w:line="276" w:lineRule="auto"/>
      <w:ind w:left="720"/>
      <w:jc w:val="both"/>
    </w:pPr>
    <w:rPr>
      <w:rFonts w:ascii="Book Antiqua" w:eastAsia="Calibri" w:hAnsi="Book Antiqua"/>
      <w:szCs w:val="20"/>
    </w:rPr>
  </w:style>
  <w:style w:type="character" w:customStyle="1" w:styleId="nindentChar">
    <w:name w:val="n indent Char"/>
    <w:basedOn w:val="DefaultParagraphFont"/>
    <w:link w:val="nindent"/>
    <w:rsid w:val="00710BF9"/>
    <w:rPr>
      <w:rFonts w:ascii="Book Antiqua" w:eastAsia="Calibri" w:hAnsi="Book Antiqua" w:cs="Times New Roman"/>
      <w:szCs w:val="20"/>
    </w:rPr>
  </w:style>
  <w:style w:type="paragraph" w:styleId="ListParagraph">
    <w:name w:val="List Paragraph"/>
    <w:basedOn w:val="Normal"/>
    <w:uiPriority w:val="34"/>
    <w:qFormat/>
    <w:rsid w:val="00710BF9"/>
    <w:pPr>
      <w:spacing w:after="200" w:line="276" w:lineRule="auto"/>
      <w:ind w:left="720"/>
      <w:contextualSpacing/>
      <w:jc w:val="both"/>
    </w:pPr>
    <w:rPr>
      <w:rFonts w:ascii="Book Antiqua" w:hAnsi="Book Antiqua" w:cstheme="minorBidi"/>
    </w:rPr>
  </w:style>
  <w:style w:type="character" w:styleId="Hyperlink">
    <w:name w:val="Hyperlink"/>
    <w:basedOn w:val="DefaultParagraphFont"/>
    <w:uiPriority w:val="99"/>
    <w:unhideWhenUsed/>
    <w:rsid w:val="00710BF9"/>
    <w:rPr>
      <w:color w:val="0563C1" w:themeColor="hyperlink"/>
      <w:u w:val="single"/>
    </w:rPr>
  </w:style>
  <w:style w:type="paragraph" w:styleId="NormalWeb">
    <w:name w:val="Normal (Web)"/>
    <w:basedOn w:val="Normal"/>
    <w:link w:val="NormalWebChar"/>
    <w:uiPriority w:val="99"/>
    <w:unhideWhenUsed/>
    <w:rsid w:val="00710BF9"/>
    <w:pPr>
      <w:spacing w:before="100" w:beforeAutospacing="1" w:after="100" w:afterAutospacing="1" w:line="240" w:lineRule="auto"/>
    </w:pPr>
    <w:rPr>
      <w:rFonts w:eastAsia="Times New Roman"/>
      <w:sz w:val="24"/>
      <w:szCs w:val="24"/>
    </w:rPr>
  </w:style>
  <w:style w:type="character" w:customStyle="1" w:styleId="NormalWebChar">
    <w:name w:val="Normal (Web) Char"/>
    <w:basedOn w:val="DefaultParagraphFont"/>
    <w:link w:val="NormalWeb"/>
    <w:uiPriority w:val="99"/>
    <w:rsid w:val="00710BF9"/>
    <w:rPr>
      <w:rFonts w:ascii="Times New Roman" w:eastAsia="Times New Roman" w:hAnsi="Times New Roman" w:cs="Times New Roman"/>
      <w:sz w:val="24"/>
      <w:szCs w:val="24"/>
    </w:rPr>
  </w:style>
  <w:style w:type="paragraph" w:customStyle="1" w:styleId="References">
    <w:name w:val="References"/>
    <w:basedOn w:val="NormalWeb"/>
    <w:link w:val="ReferencesChar"/>
    <w:qFormat/>
    <w:rsid w:val="00710BF9"/>
    <w:pPr>
      <w:ind w:left="720" w:hanging="720"/>
    </w:pPr>
  </w:style>
  <w:style w:type="character" w:customStyle="1" w:styleId="ReferencesChar">
    <w:name w:val="References Char"/>
    <w:basedOn w:val="NormalWebChar"/>
    <w:link w:val="References"/>
    <w:rsid w:val="00710BF9"/>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710BF9"/>
    <w:rPr>
      <w:sz w:val="16"/>
      <w:szCs w:val="16"/>
    </w:rPr>
  </w:style>
  <w:style w:type="paragraph" w:styleId="CommentText">
    <w:name w:val="annotation text"/>
    <w:basedOn w:val="Normal"/>
    <w:link w:val="CommentTextChar"/>
    <w:uiPriority w:val="99"/>
    <w:semiHidden/>
    <w:unhideWhenUsed/>
    <w:rsid w:val="00710BF9"/>
    <w:pPr>
      <w:spacing w:after="200" w:line="240" w:lineRule="auto"/>
      <w:jc w:val="both"/>
    </w:pPr>
    <w:rPr>
      <w:rFonts w:ascii="Book Antiqua" w:hAnsi="Book Antiqua" w:cstheme="minorBidi"/>
      <w:sz w:val="20"/>
      <w:szCs w:val="20"/>
    </w:rPr>
  </w:style>
  <w:style w:type="character" w:customStyle="1" w:styleId="CommentTextChar">
    <w:name w:val="Comment Text Char"/>
    <w:basedOn w:val="DefaultParagraphFont"/>
    <w:link w:val="CommentText"/>
    <w:uiPriority w:val="99"/>
    <w:semiHidden/>
    <w:rsid w:val="00710BF9"/>
    <w:rPr>
      <w:rFonts w:ascii="Book Antiqua" w:hAnsi="Book Antiqua"/>
      <w:sz w:val="20"/>
      <w:szCs w:val="20"/>
    </w:rPr>
  </w:style>
  <w:style w:type="paragraph" w:styleId="BalloonText">
    <w:name w:val="Balloon Text"/>
    <w:basedOn w:val="Normal"/>
    <w:link w:val="BalloonTextChar"/>
    <w:uiPriority w:val="99"/>
    <w:semiHidden/>
    <w:unhideWhenUsed/>
    <w:rsid w:val="00710BF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0BF9"/>
    <w:rPr>
      <w:rFonts w:ascii="Segoe UI" w:hAnsi="Segoe UI" w:cs="Segoe UI"/>
      <w:sz w:val="18"/>
      <w:szCs w:val="18"/>
    </w:rPr>
  </w:style>
  <w:style w:type="table" w:customStyle="1" w:styleId="GridTable41">
    <w:name w:val="Grid Table 41"/>
    <w:basedOn w:val="TableNormal"/>
    <w:uiPriority w:val="49"/>
    <w:rsid w:val="00710BF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ibliography">
    <w:name w:val="Bibliography"/>
    <w:basedOn w:val="Normal"/>
    <w:next w:val="Normal"/>
    <w:uiPriority w:val="37"/>
    <w:unhideWhenUsed/>
    <w:rsid w:val="00710BF9"/>
  </w:style>
  <w:style w:type="paragraph" w:styleId="TOCHeading">
    <w:name w:val="TOC Heading"/>
    <w:basedOn w:val="Heading1"/>
    <w:next w:val="Normal"/>
    <w:uiPriority w:val="39"/>
    <w:unhideWhenUsed/>
    <w:qFormat/>
    <w:rsid w:val="00710BF9"/>
    <w:pPr>
      <w:spacing w:line="259" w:lineRule="auto"/>
      <w:jc w:val="left"/>
      <w:outlineLvl w:val="9"/>
    </w:pPr>
    <w:rPr>
      <w:rFonts w:asciiTheme="majorHAnsi" w:hAnsiTheme="majorHAnsi" w:cstheme="majorBidi"/>
      <w:b w:val="0"/>
      <w:color w:val="2E74B5" w:themeColor="accent1" w:themeShade="BF"/>
    </w:rPr>
  </w:style>
  <w:style w:type="paragraph" w:styleId="TOC3">
    <w:name w:val="toc 3"/>
    <w:basedOn w:val="Normal"/>
    <w:next w:val="Normal"/>
    <w:autoRedefine/>
    <w:uiPriority w:val="39"/>
    <w:unhideWhenUsed/>
    <w:rsid w:val="00710BF9"/>
    <w:pPr>
      <w:tabs>
        <w:tab w:val="right" w:leader="dot" w:pos="9350"/>
      </w:tabs>
      <w:spacing w:after="100" w:line="276" w:lineRule="auto"/>
      <w:ind w:left="440"/>
    </w:pPr>
  </w:style>
  <w:style w:type="paragraph" w:styleId="TOC1">
    <w:name w:val="toc 1"/>
    <w:basedOn w:val="Normal"/>
    <w:next w:val="Normal"/>
    <w:autoRedefine/>
    <w:uiPriority w:val="39"/>
    <w:unhideWhenUsed/>
    <w:rsid w:val="00710BF9"/>
    <w:pPr>
      <w:spacing w:after="100"/>
    </w:pPr>
  </w:style>
  <w:style w:type="paragraph" w:styleId="TOC2">
    <w:name w:val="toc 2"/>
    <w:basedOn w:val="Normal"/>
    <w:next w:val="Normal"/>
    <w:autoRedefine/>
    <w:uiPriority w:val="39"/>
    <w:unhideWhenUsed/>
    <w:rsid w:val="00710BF9"/>
    <w:pPr>
      <w:spacing w:after="100"/>
      <w:ind w:left="220"/>
    </w:pPr>
  </w:style>
  <w:style w:type="paragraph" w:styleId="Caption">
    <w:name w:val="caption"/>
    <w:basedOn w:val="Normal"/>
    <w:next w:val="Normal"/>
    <w:uiPriority w:val="35"/>
    <w:unhideWhenUsed/>
    <w:qFormat/>
    <w:rsid w:val="00710BF9"/>
    <w:pPr>
      <w:keepNext/>
      <w:spacing w:after="120" w:line="240" w:lineRule="auto"/>
      <w:jc w:val="center"/>
    </w:pPr>
    <w:rPr>
      <w:i/>
      <w:iCs/>
      <w:color w:val="44546A" w:themeColor="text2"/>
      <w:szCs w:val="18"/>
    </w:rPr>
  </w:style>
  <w:style w:type="table" w:customStyle="1" w:styleId="CMHTable">
    <w:name w:val="CMH Table"/>
    <w:basedOn w:val="TableNormal"/>
    <w:uiPriority w:val="99"/>
    <w:rsid w:val="00710BF9"/>
    <w:pPr>
      <w:spacing w:after="0" w:line="240" w:lineRule="auto"/>
      <w:jc w:val="center"/>
    </w:pPr>
    <w:rPr>
      <w:rFonts w:ascii="Arial" w:hAnsi="Arial"/>
      <w:sz w:val="20"/>
    </w:rPr>
    <w:tblPr>
      <w:tblStyleRowBandSize w:val="1"/>
    </w:tblPr>
    <w:tcPr>
      <w:vAlign w:val="center"/>
    </w:tcPr>
    <w:tblStylePr w:type="firstRow">
      <w:rPr>
        <w:rFonts w:ascii="Arial" w:hAnsi="Arial"/>
        <w:b/>
        <w:sz w:val="24"/>
      </w:rPr>
      <w:tblPr/>
      <w:tcPr>
        <w:tcBorders>
          <w:top w:val="single" w:sz="4" w:space="0" w:color="auto"/>
          <w:bottom w:val="double" w:sz="4" w:space="0" w:color="auto"/>
        </w:tcBorders>
      </w:tcPr>
    </w:tblStylePr>
    <w:tblStylePr w:type="lastRow">
      <w:tblPr/>
      <w:tcPr>
        <w:tcBorders>
          <w:bottom w:val="single" w:sz="4" w:space="0" w:color="auto"/>
        </w:tcBorders>
      </w:tcPr>
    </w:tblStylePr>
    <w:tblStylePr w:type="firstCol">
      <w:pPr>
        <w:jc w:val="left"/>
      </w:pPr>
    </w:tblStylePr>
    <w:tblStylePr w:type="band1Horz">
      <w:tblPr/>
      <w:tcPr>
        <w:shd w:val="clear" w:color="auto" w:fill="F2F2F2" w:themeFill="background1" w:themeFillShade="F2"/>
      </w:tcPr>
    </w:tblStylePr>
  </w:style>
  <w:style w:type="character" w:styleId="FollowedHyperlink">
    <w:name w:val="FollowedHyperlink"/>
    <w:basedOn w:val="DefaultParagraphFont"/>
    <w:uiPriority w:val="99"/>
    <w:semiHidden/>
    <w:unhideWhenUsed/>
    <w:rsid w:val="00710BF9"/>
    <w:rPr>
      <w:color w:val="954F72" w:themeColor="followedHyperlink"/>
      <w:u w:val="single"/>
    </w:rPr>
  </w:style>
  <w:style w:type="paragraph" w:customStyle="1" w:styleId="TRBReferences">
    <w:name w:val="TRB References"/>
    <w:basedOn w:val="Normal"/>
    <w:link w:val="TRBReferencesChar"/>
    <w:qFormat/>
    <w:rsid w:val="00710BF9"/>
    <w:pPr>
      <w:numPr>
        <w:numId w:val="17"/>
      </w:numPr>
      <w:spacing w:after="240" w:line="276" w:lineRule="auto"/>
    </w:pPr>
  </w:style>
  <w:style w:type="character" w:customStyle="1" w:styleId="TRBReferencesChar">
    <w:name w:val="TRB References Char"/>
    <w:basedOn w:val="DefaultParagraphFont"/>
    <w:link w:val="TRBReferences"/>
    <w:rsid w:val="00710BF9"/>
    <w:rPr>
      <w:rFonts w:ascii="Times New Roman" w:hAnsi="Times New Roman" w:cs="Times New Roman"/>
    </w:rPr>
  </w:style>
  <w:style w:type="paragraph" w:customStyle="1" w:styleId="Reference">
    <w:name w:val="Reference"/>
    <w:basedOn w:val="NoSpacing"/>
    <w:link w:val="ReferenceChar"/>
    <w:rsid w:val="00710BF9"/>
    <w:pPr>
      <w:spacing w:after="240"/>
      <w:ind w:left="360" w:hanging="360"/>
    </w:pPr>
    <w:rPr>
      <w:rFonts w:ascii="Book Antiqua" w:hAnsi="Book Antiqua"/>
    </w:rPr>
  </w:style>
  <w:style w:type="character" w:customStyle="1" w:styleId="ReferenceChar">
    <w:name w:val="Reference Char"/>
    <w:basedOn w:val="DefaultParagraphFont"/>
    <w:link w:val="Reference"/>
    <w:rsid w:val="00710BF9"/>
    <w:rPr>
      <w:rFonts w:ascii="Book Antiqua" w:hAnsi="Book Antiqua" w:cs="Times New Roman"/>
    </w:rPr>
  </w:style>
  <w:style w:type="paragraph" w:customStyle="1" w:styleId="Default">
    <w:name w:val="Default"/>
    <w:rsid w:val="00710BF9"/>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M12">
    <w:name w:val="CM12"/>
    <w:basedOn w:val="Default"/>
    <w:next w:val="Default"/>
    <w:uiPriority w:val="99"/>
    <w:rsid w:val="00710BF9"/>
    <w:rPr>
      <w:color w:val="auto"/>
    </w:rPr>
  </w:style>
  <w:style w:type="paragraph" w:styleId="TableofFigures">
    <w:name w:val="table of figures"/>
    <w:basedOn w:val="Normal"/>
    <w:next w:val="Normal"/>
    <w:uiPriority w:val="99"/>
    <w:unhideWhenUsed/>
    <w:rsid w:val="00710BF9"/>
    <w:pPr>
      <w:spacing w:after="0"/>
    </w:pPr>
  </w:style>
  <w:style w:type="paragraph" w:styleId="CommentSubject">
    <w:name w:val="annotation subject"/>
    <w:basedOn w:val="CommentText"/>
    <w:next w:val="CommentText"/>
    <w:link w:val="CommentSubjectChar"/>
    <w:uiPriority w:val="99"/>
    <w:semiHidden/>
    <w:unhideWhenUsed/>
    <w:rsid w:val="00710BF9"/>
    <w:pPr>
      <w:spacing w:after="160"/>
      <w:jc w:val="left"/>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710BF9"/>
    <w:rPr>
      <w:rFonts w:ascii="Times New Roman" w:hAnsi="Times New Roman" w:cs="Times New Roman"/>
      <w:b/>
      <w:bCs/>
      <w:sz w:val="20"/>
      <w:szCs w:val="20"/>
    </w:rPr>
  </w:style>
  <w:style w:type="paragraph" w:customStyle="1" w:styleId="PDSMHeading3">
    <w:name w:val="PDSM Heading 3"/>
    <w:basedOn w:val="Heading3"/>
    <w:link w:val="PDSMHeading3Char"/>
    <w:qFormat/>
    <w:rsid w:val="00710BF9"/>
    <w:pPr>
      <w:numPr>
        <w:ilvl w:val="0"/>
        <w:numId w:val="0"/>
      </w:numPr>
    </w:pPr>
  </w:style>
  <w:style w:type="paragraph" w:customStyle="1" w:styleId="PDSMHeading2">
    <w:name w:val="PDSM Heading 2"/>
    <w:basedOn w:val="Heading2"/>
    <w:link w:val="PDSMHeading2Char"/>
    <w:qFormat/>
    <w:rsid w:val="00710BF9"/>
    <w:pPr>
      <w:numPr>
        <w:ilvl w:val="0"/>
        <w:numId w:val="0"/>
      </w:numPr>
    </w:pPr>
  </w:style>
  <w:style w:type="character" w:customStyle="1" w:styleId="PDSMHeading3Char">
    <w:name w:val="PDSM Heading 3 Char"/>
    <w:basedOn w:val="Heading3Char"/>
    <w:link w:val="PDSMHeading3"/>
    <w:rsid w:val="00710BF9"/>
    <w:rPr>
      <w:rFonts w:ascii="Times New Roman" w:eastAsiaTheme="majorEastAsia" w:hAnsi="Times New Roman" w:cs="Times New Roman"/>
      <w:b/>
      <w:i/>
      <w:sz w:val="24"/>
      <w:szCs w:val="24"/>
    </w:rPr>
  </w:style>
  <w:style w:type="paragraph" w:customStyle="1" w:styleId="AppendixHeading1">
    <w:name w:val="Appendix Heading 1"/>
    <w:basedOn w:val="Heading1"/>
    <w:link w:val="AppendixHeading1Char"/>
    <w:qFormat/>
    <w:rsid w:val="00710BF9"/>
    <w:pPr>
      <w:numPr>
        <w:numId w:val="20"/>
      </w:numPr>
      <w:ind w:left="360"/>
    </w:pPr>
  </w:style>
  <w:style w:type="character" w:customStyle="1" w:styleId="PDSMHeading2Char">
    <w:name w:val="PDSM Heading 2 Char"/>
    <w:basedOn w:val="Heading2Char"/>
    <w:link w:val="PDSMHeading2"/>
    <w:rsid w:val="00710BF9"/>
    <w:rPr>
      <w:rFonts w:ascii="Times New Roman" w:eastAsiaTheme="majorEastAsia" w:hAnsi="Times New Roman" w:cs="Times New Roman"/>
      <w:b/>
      <w:sz w:val="28"/>
      <w:szCs w:val="26"/>
    </w:rPr>
  </w:style>
  <w:style w:type="character" w:customStyle="1" w:styleId="AppendixHeading1Char">
    <w:name w:val="Appendix Heading 1 Char"/>
    <w:basedOn w:val="Heading1Char"/>
    <w:link w:val="AppendixHeading1"/>
    <w:rsid w:val="00710BF9"/>
    <w:rPr>
      <w:rFonts w:ascii="Times New Roman" w:eastAsiaTheme="majorEastAsia" w:hAnsi="Times New Roman" w:cs="Times New Roman"/>
      <w:b/>
      <w:sz w:val="32"/>
      <w:szCs w:val="32"/>
    </w:rPr>
  </w:style>
  <w:style w:type="paragraph" w:customStyle="1" w:styleId="PDMHeading1">
    <w:name w:val="PDM Heading 1"/>
    <w:basedOn w:val="PDSMHeading2"/>
    <w:link w:val="PDMHeading1Char"/>
    <w:qFormat/>
    <w:rsid w:val="00710BF9"/>
    <w:pPr>
      <w:numPr>
        <w:numId w:val="23"/>
      </w:numPr>
      <w:jc w:val="left"/>
    </w:pPr>
  </w:style>
  <w:style w:type="paragraph" w:customStyle="1" w:styleId="PDMHeading2">
    <w:name w:val="PDM Heading 2"/>
    <w:basedOn w:val="PDSMHeading3"/>
    <w:link w:val="PDMHeading2Char"/>
    <w:qFormat/>
    <w:rsid w:val="00710BF9"/>
  </w:style>
  <w:style w:type="character" w:customStyle="1" w:styleId="PDMHeading1Char">
    <w:name w:val="PDM Heading 1 Char"/>
    <w:basedOn w:val="DefaultParagraphFont"/>
    <w:link w:val="PDMHeading1"/>
    <w:rsid w:val="00710BF9"/>
    <w:rPr>
      <w:rFonts w:ascii="Times New Roman" w:eastAsiaTheme="majorEastAsia" w:hAnsi="Times New Roman" w:cs="Times New Roman"/>
      <w:b/>
      <w:sz w:val="28"/>
      <w:szCs w:val="26"/>
    </w:rPr>
  </w:style>
  <w:style w:type="paragraph" w:customStyle="1" w:styleId="ApHeading1">
    <w:name w:val="Ap Heading 1"/>
    <w:basedOn w:val="Heading1"/>
    <w:next w:val="ApHeading2"/>
    <w:autoRedefine/>
    <w:rsid w:val="00710BF9"/>
    <w:pPr>
      <w:numPr>
        <w:numId w:val="21"/>
      </w:numPr>
    </w:pPr>
  </w:style>
  <w:style w:type="character" w:customStyle="1" w:styleId="PDMHeading2Char">
    <w:name w:val="PDM Heading 2 Char"/>
    <w:basedOn w:val="PDSMHeading3Char"/>
    <w:link w:val="PDMHeading2"/>
    <w:rsid w:val="00710BF9"/>
    <w:rPr>
      <w:rFonts w:ascii="Times New Roman" w:eastAsiaTheme="majorEastAsia" w:hAnsi="Times New Roman" w:cs="Times New Roman"/>
      <w:b/>
      <w:i/>
      <w:sz w:val="24"/>
      <w:szCs w:val="24"/>
    </w:rPr>
  </w:style>
  <w:style w:type="paragraph" w:customStyle="1" w:styleId="ApHeading2">
    <w:name w:val="Ap Heading 2"/>
    <w:basedOn w:val="Heading2"/>
    <w:next w:val="ApHeading3"/>
    <w:link w:val="ApHeading2Char"/>
    <w:rsid w:val="00710BF9"/>
    <w:pPr>
      <w:numPr>
        <w:numId w:val="21"/>
      </w:numPr>
      <w:jc w:val="left"/>
    </w:pPr>
  </w:style>
  <w:style w:type="paragraph" w:customStyle="1" w:styleId="ApHeading3">
    <w:name w:val="Ap Heading 3"/>
    <w:basedOn w:val="ApHeading2"/>
    <w:next w:val="ApHeading4"/>
    <w:link w:val="ApHeading3Char"/>
    <w:rsid w:val="00710BF9"/>
    <w:pPr>
      <w:numPr>
        <w:ilvl w:val="2"/>
      </w:numPr>
      <w:outlineLvl w:val="2"/>
    </w:pPr>
  </w:style>
  <w:style w:type="paragraph" w:customStyle="1" w:styleId="ApHeading4">
    <w:name w:val="Ap Heading 4"/>
    <w:basedOn w:val="ApHeading3"/>
    <w:next w:val="Normal"/>
    <w:link w:val="ApHeading4Char"/>
    <w:rsid w:val="00710BF9"/>
    <w:pPr>
      <w:numPr>
        <w:ilvl w:val="0"/>
        <w:numId w:val="0"/>
      </w:numPr>
      <w:outlineLvl w:val="3"/>
    </w:pPr>
    <w:rPr>
      <w:sz w:val="22"/>
    </w:rPr>
  </w:style>
  <w:style w:type="character" w:customStyle="1" w:styleId="ApHeading2Char">
    <w:name w:val="Ap Heading 2 Char"/>
    <w:basedOn w:val="DefaultParagraphFont"/>
    <w:link w:val="ApHeading2"/>
    <w:rsid w:val="00710BF9"/>
    <w:rPr>
      <w:rFonts w:ascii="Times New Roman" w:eastAsiaTheme="majorEastAsia" w:hAnsi="Times New Roman" w:cs="Times New Roman"/>
      <w:b/>
      <w:sz w:val="28"/>
      <w:szCs w:val="26"/>
    </w:rPr>
  </w:style>
  <w:style w:type="character" w:customStyle="1" w:styleId="ApHeading4Char">
    <w:name w:val="Ap Heading 4 Char"/>
    <w:basedOn w:val="DefaultParagraphFont"/>
    <w:link w:val="ApHeading4"/>
    <w:rsid w:val="00710BF9"/>
    <w:rPr>
      <w:rFonts w:ascii="Times New Roman" w:eastAsiaTheme="majorEastAsia" w:hAnsi="Times New Roman" w:cs="Times New Roman"/>
      <w:b/>
      <w:szCs w:val="26"/>
    </w:rPr>
  </w:style>
  <w:style w:type="paragraph" w:customStyle="1" w:styleId="PPMHeading1">
    <w:name w:val="PPM Heading 1"/>
    <w:basedOn w:val="PDMHeading1"/>
    <w:link w:val="PPMHeading1Char"/>
    <w:qFormat/>
    <w:rsid w:val="00710BF9"/>
    <w:pPr>
      <w:numPr>
        <w:numId w:val="22"/>
      </w:numPr>
    </w:pPr>
  </w:style>
  <w:style w:type="paragraph" w:customStyle="1" w:styleId="PPMHeading2">
    <w:name w:val="PPM Heading 2"/>
    <w:basedOn w:val="Heading2"/>
    <w:link w:val="PPMHeading2Char"/>
    <w:qFormat/>
    <w:rsid w:val="00710BF9"/>
    <w:pPr>
      <w:keepNext w:val="0"/>
      <w:keepLines w:val="0"/>
      <w:numPr>
        <w:ilvl w:val="0"/>
        <w:numId w:val="24"/>
      </w:numPr>
      <w:spacing w:before="240" w:after="120" w:line="340" w:lineRule="exact"/>
      <w:ind w:left="0" w:firstLine="0"/>
      <w:jc w:val="both"/>
    </w:pPr>
  </w:style>
  <w:style w:type="character" w:customStyle="1" w:styleId="PPMHeading1Char">
    <w:name w:val="PPM Heading 1 Char"/>
    <w:basedOn w:val="PDMHeading1Char"/>
    <w:link w:val="PPMHeading1"/>
    <w:rsid w:val="00710BF9"/>
    <w:rPr>
      <w:rFonts w:ascii="Times New Roman" w:eastAsiaTheme="majorEastAsia" w:hAnsi="Times New Roman" w:cs="Times New Roman"/>
      <w:b/>
      <w:sz w:val="28"/>
      <w:szCs w:val="26"/>
    </w:rPr>
  </w:style>
  <w:style w:type="paragraph" w:customStyle="1" w:styleId="PayHeading1">
    <w:name w:val="Pay Heading 1"/>
    <w:basedOn w:val="Heading2"/>
    <w:link w:val="PayHeading1Char"/>
    <w:qFormat/>
    <w:rsid w:val="00710BF9"/>
    <w:pPr>
      <w:numPr>
        <w:ilvl w:val="0"/>
        <w:numId w:val="25"/>
      </w:numPr>
      <w:spacing w:before="0"/>
      <w:ind w:left="0" w:firstLine="0"/>
      <w:jc w:val="left"/>
    </w:pPr>
  </w:style>
  <w:style w:type="character" w:customStyle="1" w:styleId="PPMHeading2Char">
    <w:name w:val="PPM Heading 2 Char"/>
    <w:basedOn w:val="Heading2Char"/>
    <w:link w:val="PPMHeading2"/>
    <w:rsid w:val="00710BF9"/>
    <w:rPr>
      <w:rFonts w:ascii="Times New Roman" w:eastAsiaTheme="majorEastAsia" w:hAnsi="Times New Roman" w:cs="Times New Roman"/>
      <w:b/>
      <w:sz w:val="28"/>
      <w:szCs w:val="26"/>
    </w:rPr>
  </w:style>
  <w:style w:type="character" w:customStyle="1" w:styleId="ApHeading3Char">
    <w:name w:val="Ap Heading 3 Char"/>
    <w:basedOn w:val="ApHeading2Char"/>
    <w:link w:val="ApHeading3"/>
    <w:rsid w:val="00710BF9"/>
    <w:rPr>
      <w:rFonts w:ascii="Times New Roman" w:eastAsiaTheme="majorEastAsia" w:hAnsi="Times New Roman" w:cs="Times New Roman"/>
      <w:b/>
      <w:sz w:val="28"/>
      <w:szCs w:val="26"/>
    </w:rPr>
  </w:style>
  <w:style w:type="character" w:customStyle="1" w:styleId="PayHeading1Char">
    <w:name w:val="Pay Heading 1 Char"/>
    <w:basedOn w:val="Heading2Char"/>
    <w:link w:val="PayHeading1"/>
    <w:rsid w:val="00710BF9"/>
    <w:rPr>
      <w:rFonts w:ascii="Times New Roman" w:eastAsiaTheme="majorEastAsia" w:hAnsi="Times New Roman" w:cs="Times New Roman"/>
      <w:b/>
      <w:sz w:val="28"/>
      <w:szCs w:val="26"/>
    </w:rPr>
  </w:style>
  <w:style w:type="paragraph" w:styleId="PlainText">
    <w:name w:val="Plain Text"/>
    <w:basedOn w:val="Normal"/>
    <w:link w:val="PlainTextChar"/>
    <w:rsid w:val="00710BF9"/>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710B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ecfr.gpoaccess.gov/cgi/t/text/text-idx?c=ecfr&amp;sid=91468e48c87a547c3497a5c19d640172&amp;rgn=div5&amp;view=text&amp;node=23:1.0.1.7.23&amp;idno=23"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C2BAE8-D2D1-4FCE-BF4B-CEA04F021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6</Pages>
  <Words>7764</Words>
  <Characters>44261</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CDOT</Company>
  <LinksUpToDate>false</LinksUpToDate>
  <CharactersWithSpaces>51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ofer Harper</dc:creator>
  <cp:lastModifiedBy>Haddad, Nabil</cp:lastModifiedBy>
  <cp:revision>4</cp:revision>
  <dcterms:created xsi:type="dcterms:W3CDTF">2019-04-29T16:22:00Z</dcterms:created>
  <dcterms:modified xsi:type="dcterms:W3CDTF">2019-04-29T16:26:00Z</dcterms:modified>
</cp:coreProperties>
</file>